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5084" w:rsidRPr="00D45084" w:rsidRDefault="00D45084" w:rsidP="00D45084">
      <w:pPr>
        <w:keepNext/>
        <w:spacing w:before="48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0" w:name="_Toc151372896"/>
      <w:bookmarkStart w:id="1" w:name="_Toc155598417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новные понятия теории планирования эксперимента.</w:t>
      </w:r>
      <w:bookmarkEnd w:id="0"/>
      <w:bookmarkEnd w:id="1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едующим этапом после создания математической модели и её программной реализации является постановка вычислительного эксперимента. В теории планирования эксперимента исследуемый объект рассматривается как черный ящик, имеющий входы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выходы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Переменные Х принято называть факторами. Факторы в эксперименте могут быть – качественными и количественными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чественные факторы можно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вантифицировать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прописать им числовые обозначения, тем самым перейти к количественным значениям. В дальнейшем будем полагать, что все факторы являются количественными, представленными непрерывными величинам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менным Х можно сопоставить геометрическое понятие факторного пространства, т.е. пространства, координатные оси которого соответствуют значениям факторов. Совокупность конкретных значений всех факторов образует точку в многомерном факторном пространстве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ры факторов: интенсивность потока запросов в базе данных, скорость передачи данных по каналу, объем запоминающего устройства и т.д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о,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 сожалению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се так хорошо. На объект воздействуют возмущающие факторы. Они являются случайными и не поддаются управлению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ласть планирования задается интервалами возможного изменени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тора: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6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18pt" o:ole="">
            <v:imagedata r:id="rId5" o:title=""/>
          </v:shape>
          <o:OLEObject Type="Embed" ProgID="Equation.DSMT4" ShapeID="_x0000_i1025" DrawAspect="Content" ObjectID="_1663486623" r:id="rId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680" w:dyaOrig="380">
          <v:shape id="_x0000_i1026" type="#_x0000_t75" style="width:33.75pt;height:18.75pt" o:ole="">
            <v:imagedata r:id="rId7" o:title=""/>
          </v:shape>
          <o:OLEObject Type="Embed" ProgID="Equation.DSMT4" ShapeID="_x0000_i1026" DrawAspect="Content" ObjectID="_1663486624" r:id="rId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k - количество факторов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Нормализация факторов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преобразование натуральных значений факторов в безразмерные кодированные величины. Переход i-ого значения задается следующей формулой: </w:t>
      </w:r>
      <w:r w:rsidRPr="00D45084">
        <w:rPr>
          <w:rFonts w:ascii="Times New Roman" w:eastAsia="Times New Roman" w:hAnsi="Times New Roman" w:cs="Times New Roman"/>
          <w:position w:val="-30"/>
          <w:sz w:val="24"/>
          <w:szCs w:val="24"/>
          <w:lang w:eastAsia="ru-RU"/>
        </w:rPr>
        <w:object w:dxaOrig="1420" w:dyaOrig="680">
          <v:shape id="_x0000_i1027" type="#_x0000_t75" style="width:71.25pt;height:33.75pt" o:ole="">
            <v:imagedata r:id="rId9" o:title=""/>
          </v:shape>
          <o:OLEObject Type="Embed" ProgID="Equation.DSMT4" ShapeID="_x0000_i1027" DrawAspect="Content" ObjectID="_1663486625" r:id="rId1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ереход безразличного фактора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i</w:t>
      </w:r>
      <w:proofErr w:type="spell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атуральное значение фактор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i0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атуральное значение основного уровня фактора, соответствующее нулю в безразмерной шкале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440" w:dyaOrig="360">
          <v:shape id="_x0000_i1028" type="#_x0000_t75" style="width:21.75pt;height:18pt" o:ole="">
            <v:imagedata r:id="rId11" o:title=""/>
          </v:shape>
          <o:OLEObject Type="Embed" ProgID="Equation.DSMT4" ShapeID="_x0000_i1028" DrawAspect="Content" ObjectID="_1663486626" r:id="rId1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интервал варьирова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вокупность основных уровней всех факторов представляет собой точку в пространстве параметров, называемой центральной точкой плана или центром эксперимент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геометрической точки зрения нормализация факторов равноценна линейному преобразованию пространства факторов, при котором проводятся две операции. </w:t>
      </w:r>
    </w:p>
    <w:p w:rsidR="00D45084" w:rsidRPr="00D45084" w:rsidRDefault="00D45084" w:rsidP="00D45084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енос начала координат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точку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ответствующую значениям основных уровней факторов</w:t>
      </w:r>
    </w:p>
    <w:p w:rsidR="00D45084" w:rsidRPr="00D45084" w:rsidRDefault="00D45084" w:rsidP="00D45084">
      <w:pPr>
        <w:numPr>
          <w:ilvl w:val="0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жатие/растяжение пространства в направлении координатных осей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Активный эксперимент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: систему воздействий, при которых воспроизводится функционирование объекта и регистрация отклика объект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эксперимента задаёт совокупность данных, определяющих количество, условия и порядок реализации опыто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ыт составляет элементарную часть эксперимента и предусматривает воспроизведение исследуемого явления в конкретных условиях с последующей регистрацией результато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условиях случайности при одних и тех же условиях проводятся параллельные или повторные опыты, для получения статистически устойчивых результатов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ыт U предполагает задание конкретных значений фактора Х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980" w:dyaOrig="360">
          <v:shape id="_x0000_i1029" type="#_x0000_t75" style="width:99pt;height:18pt" o:ole="">
            <v:imagedata r:id="rId13" o:title=""/>
          </v:shape>
          <o:OLEObject Type="Embed" ProgID="Equation.DSMT4" ShapeID="_x0000_i1029" DrawAspect="Content" ObjectID="_1663486627" r:id="rId1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вокупность значений факторов во всех N точках плана эксперимента образует матрицу плана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ab/>
      </w:r>
      <w:r w:rsidRPr="00D45084">
        <w:rPr>
          <w:rFonts w:ascii="Times New Roman" w:eastAsia="Times New Roman" w:hAnsi="Times New Roman" w:cs="Times New Roman"/>
          <w:position w:val="-50"/>
          <w:sz w:val="24"/>
          <w:szCs w:val="24"/>
          <w:lang w:eastAsia="ru-RU"/>
        </w:rPr>
        <w:object w:dxaOrig="2040" w:dyaOrig="1120">
          <v:shape id="_x0000_i1030" type="#_x0000_t75" style="width:102pt;height:56.25pt" o:ole="">
            <v:imagedata r:id="rId15" o:title=""/>
          </v:shape>
          <o:OLEObject Type="Embed" ProgID="Equation.DSMT4" ShapeID="_x0000_i1030" DrawAspect="Content" ObjectID="_1663486628" r:id="rId16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" w:name="_GoBack"/>
      <w:bookmarkEnd w:id="2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оки матрицы соответствуют опытам, столбцы - фактором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лемент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атрицы </w:t>
      </w: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60" w:dyaOrig="380">
          <v:shape id="_x0000_i1031" type="#_x0000_t75" style="width:18pt;height:18.75pt" o:ole="">
            <v:imagedata r:id="rId17" o:title=""/>
          </v:shape>
          <o:OLEObject Type="Embed" ProgID="Equation.DSMT4" ShapeID="_x0000_i1031" DrawAspect="Content" ObjectID="_1663486629" r:id="rId1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дае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начение i-ого фактора в j-ом опыте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еализовав испытание N факторного пространства, определенным фактором эксперимента, получим вектор наблюдений, имеющий следующий вид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68"/>
          <w:sz w:val="24"/>
          <w:szCs w:val="24"/>
          <w:lang w:eastAsia="ru-RU"/>
        </w:rPr>
        <w:object w:dxaOrig="920" w:dyaOrig="1480">
          <v:shape id="_x0000_i1032" type="#_x0000_t75" style="width:45.75pt;height:74.25pt" o:ole="">
            <v:imagedata r:id="rId19" o:title=""/>
          </v:shape>
          <o:OLEObject Type="Embed" ProgID="Equation.DSMT4" ShapeID="_x0000_i1032" DrawAspect="Content" ObjectID="_1663486630" r:id="rId2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д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кущий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40" w:dyaOrig="360">
          <v:shape id="_x0000_i1033" type="#_x0000_t75" style="width:12pt;height:18pt" o:ole="">
            <v:imagedata r:id="rId21" o:title=""/>
          </v:shape>
          <o:OLEObject Type="Embed" ProgID="Equation.DSMT4" ShapeID="_x0000_i1033" DrawAspect="Content" ObjectID="_1663486631" r:id="rId2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ответствуе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-ой точке план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висимость отклика от факторов носит название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функции отклик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а геометрическое представление функции отклика -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верхностью отклик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 Функция отклика рассматривается как показатель качества или эффективности объекта. Этот показатель является функцией от параметров, в качестве которых выступают фактор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1500" w:dyaOrig="320">
          <v:shape id="_x0000_i1034" type="#_x0000_t75" style="width:75pt;height:15.75pt" o:ole="">
            <v:imagedata r:id="rId23" o:title=""/>
          </v:shape>
          <o:OLEObject Type="Embed" ProgID="Equation.DSMT4" ShapeID="_x0000_i1034" DrawAspect="Content" ObjectID="_1663486632" r:id="rId2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40" w:dyaOrig="320">
          <v:shape id="_x0000_i1035" type="#_x0000_t75" style="width:12pt;height:15.75pt" o:ole="">
            <v:imagedata r:id="rId25" o:title=""/>
          </v:shape>
          <o:OLEObject Type="Embed" ProgID="Equation.DSMT4" ShapeID="_x0000_i1035" DrawAspect="Content" ObjectID="_1663486633" r:id="rId2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ектор неизвестных параметров модели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1780" w:dyaOrig="360">
          <v:shape id="_x0000_i1036" type="#_x0000_t75" style="width:89.25pt;height:18pt" o:ole="">
            <v:imagedata r:id="rId27" o:title=""/>
          </v:shape>
          <o:OLEObject Type="Embed" ProgID="Equation.DSMT4" ShapeID="_x0000_i1036" DrawAspect="Content" ObjectID="_1663486634" r:id="rId2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+1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540" w:dyaOrig="320">
          <v:shape id="_x0000_i1037" type="#_x0000_t75" style="width:27pt;height:15.75pt" o:ole="">
            <v:imagedata r:id="rId29" o:title=""/>
          </v:shape>
          <o:OLEObject Type="Embed" ProgID="Equation.DSMT4" ShapeID="_x0000_i1037" DrawAspect="Content" ObjectID="_1663486635" r:id="rId3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вектор заданных базисных функций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620" w:dyaOrig="320">
          <v:shape id="_x0000_i1038" type="#_x0000_t75" style="width:30.75pt;height:15.75pt" o:ole="">
            <v:imagedata r:id="rId31" o:title=""/>
          </v:shape>
          <o:OLEObject Type="Embed" ProgID="Equation.DSMT4" ShapeID="_x0000_i1038" DrawAspect="Content" ObjectID="_1663486636" r:id="rId3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математическое ожидание функции отклик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акое представление функции отклика соответствует линейной по параметрам модели регрессионного анализа, т.е. функция отклика есть линейная комбинация базисных функций от фактор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-за влияния на результаты эксперимента случайных воздействий, истинное значение коэффициентов можно определить только приближенно. Оценку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ктора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40" w:dyaOrig="320">
          <v:shape id="_x0000_i1039" type="#_x0000_t75" style="width:12pt;height:15.75pt" o:ole="">
            <v:imagedata r:id="rId33" o:title=""/>
          </v:shape>
          <o:OLEObject Type="Embed" ProgID="Equation.DSMT4" ShapeID="_x0000_i1039" DrawAspect="Content" ObjectID="_1663486637" r:id="rId3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ходя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результатам экспериментов. В ходе, которых мы получаем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чение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40" type="#_x0000_t75" style="width:14.25pt;height:18pt" o:ole="">
            <v:imagedata r:id="rId35" o:title=""/>
          </v:shape>
          <o:OLEObject Type="Embed" ProgID="Equation.DSMT4" ShapeID="_x0000_i1040" DrawAspect="Content" ObjectID="_1663486638" r:id="rId3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данных значениях факторов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40" w:dyaOrig="360">
          <v:shape id="_x0000_i1041" type="#_x0000_t75" style="width:17.25pt;height:18pt" o:ole="">
            <v:imagedata r:id="rId37" o:title=""/>
          </v:shape>
          <o:OLEObject Type="Embed" ProgID="Equation.DSMT4" ShapeID="_x0000_i1041" DrawAspect="Content" ObjectID="_1663486639" r:id="rId3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Эти оценки обычно оцениваются с помощью метода наименьших квадратов. Если не принимать специальных мер, то оценки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эффициентов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40" w:dyaOrig="320">
          <v:shape id="_x0000_i1042" type="#_x0000_t75" style="width:12pt;height:15.75pt" o:ole="">
            <v:imagedata r:id="rId39" o:title=""/>
          </v:shape>
          <o:OLEObject Type="Embed" ProgID="Equation.DSMT4" ShapeID="_x0000_i1042" DrawAspect="Content" ObjectID="_1663486640" r:id="rId4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ану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заимозависимыми и полученное выражение для функции отклика можно рассматривать как интерполяционную формулу, что затрудняет её физическую интерпретацию и последующие расчет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Получение независимых результато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этого нужно формировать специальным образом матрицу плана. И эти величины будут характеризовать вклад каждого фактора в значение функции отклик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Основная задач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определение основных формул функций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клика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79" w:dyaOrig="320">
          <v:shape id="_x0000_i1043" type="#_x0000_t75" style="width:14.25pt;height:15.75pt" o:ole="">
            <v:imagedata r:id="rId41" o:title=""/>
          </v:shape>
          <o:OLEObject Type="Embed" ProgID="Equation.DSMT4" ShapeID="_x0000_i1043" DrawAspect="Content" ObjectID="_1663486641" r:id="rId4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большинстве случаев вид этой функции, получаемой из теоретических соображений, является сложным для практического примене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Функции принято обозначать в некотором универсальном виде - в виде полином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огда системой базисной функции является совокупность степенных функций с целыми неотрицательными значениями показателя степени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6120" w:dyaOrig="380">
          <v:shape id="_x0000_i1044" type="#_x0000_t75" style="width:306pt;height:18.75pt" o:ole="">
            <v:imagedata r:id="rId43" o:title=""/>
          </v:shape>
          <o:OLEObject Type="Embed" ProgID="Equation.DSMT4" ShapeID="_x0000_i1044" DrawAspect="Content" ObjectID="_1663486642" r:id="rId44"/>
        </w:objec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00" w:dyaOrig="220">
          <v:shape id="_x0000_i1045" type="#_x0000_t75" style="width:9.75pt;height:11.25pt" o:ole="">
            <v:imagedata r:id="rId45" o:title=""/>
          </v:shape>
          <o:OLEObject Type="Embed" ProgID="Equation.DSMT4" ShapeID="_x0000_i1045" DrawAspect="Content" ObjectID="_1663486643" r:id="rId4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случайная величина, характеризующая ошибку опыт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кая функция отклика линейна относительно неизвестных коэффициентов и будет полностью определена, если задана степень полинома и коэффициенты. Степень полинома обычно задается исследователем априорно. На практике широкое распространение имеют полиномы первого и второго порядка. Коэффициенты полинома принято называть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эффектами факторов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К большинству сложных систем применим принцип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авето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согласно которому 20% факторов определяют свойства системы на 80%. Поэтому первоначальной задачей при исследовании имитационной модели является отсеивание несущественных факторов, позволяющие упростить вычисления функции отклика. Одним из методов решения этой задачи явля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метод дисперсионного анализ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3" w:name="_Toc151372897"/>
      <w:bookmarkStart w:id="4" w:name="_Toc155598418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иды планирования эксперимента.</w:t>
      </w:r>
      <w:bookmarkEnd w:id="3"/>
      <w:bookmarkEnd w:id="4"/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ожно выделить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тратегическо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тактическо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ланирование эксперимента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(..!..) Тактическое планирование: дать понятие и пример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48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5" w:name="_Toc151372898"/>
      <w:bookmarkStart w:id="6" w:name="_Toc155598419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Вычислительная система, как </w:t>
      </w:r>
      <w:proofErr w:type="gramStart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бъект  моделирования</w:t>
      </w:r>
      <w:proofErr w:type="gramEnd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bookmarkEnd w:id="5"/>
      <w:bookmarkEnd w:id="6"/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object w:dxaOrig="1440" w:dyaOrig="1440">
          <v:shape id="_x0000_s1026" type="#_x0000_t75" style="position:absolute;left:0;text-align:left;margin-left:0;margin-top:27.4pt;width:144.85pt;height:306.15pt;z-index:251659264">
            <v:imagedata r:id="rId47" o:title=""/>
            <w10:wrap type="square"/>
          </v:shape>
          <o:OLEObject Type="Embed" ProgID="Visio.Drawing.11" ShapeID="_x0000_s1026" DrawAspect="Content" ObjectID="_1663486757" r:id="rId4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теории проектирования ВТ принято выделять уровни проектирования. Если рассматривать процесс проектирования электронной техники, как иерархический процесс, то самый верхний уровень будет: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истемное проектировани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&gt;&gt; Информационная система -</w:t>
      </w:r>
      <w:proofErr w:type="gramStart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 ..</w:t>
      </w:r>
      <w:proofErr w:type="gramEnd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на самостоятельную разработку.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ачестве объектов на системном уровне проектирования нужно рассматривать процессор, память, каналы и т.д., так же нужно рассматривать ОС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лее идет функционально-логический уровень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ектирование  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ФЛУП). Входными характеристиками являются выходные параметры из системного проектирова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ФЛУП делится на два уровня:</w:t>
      </w:r>
    </w:p>
    <w:p w:rsidR="00D45084" w:rsidRPr="00D45084" w:rsidRDefault="00D45084" w:rsidP="00D45084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уровень регистровых передач (нужно так же рассматривать физические характеристики устройств)</w:t>
      </w:r>
    </w:p>
    <w:p w:rsidR="00D45084" w:rsidRPr="00D45084" w:rsidRDefault="00D45084" w:rsidP="00D45084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огический уровень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едующий уровень: Схемотехнический уровень проектирования (УП)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Здесь и возникает проектирование интегральных схем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алее: Конструкторский УП. Здесь рассматриваются вопросы о теплообмене, охлаждении и т.д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lastRenderedPageBreak/>
        <w:t xml:space="preserve">Вопрос: можно ли начать проектирование этой схемы </w:t>
      </w:r>
      <w:proofErr w:type="gramStart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низу вверх</w:t>
      </w:r>
      <w:proofErr w:type="gramEnd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?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Ответ: </w:t>
      </w: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7" w:name="_Toc151372899"/>
      <w:bookmarkStart w:id="8" w:name="_Toc155598420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елирование на системном уровне.</w:t>
      </w:r>
      <w:bookmarkEnd w:id="7"/>
      <w:bookmarkEnd w:id="8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моделировании новых и модернизации существующих вычислительных систем и сетей необходимо предварительно оценивать эффективность их функционирования с учетом различных вариантов структурной организации. Эти варианты могут отличаться составом и характеристиками устройств. Структурой межмодульных связей, режимами работы и алгоритмами управления. Для оценок таких структур используют модели вычислительных систем. Под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вычислительной системо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удем понимать комплект аппаратных (процессор, память,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у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 и программных средств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( ОС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), которые в совокупности выполняют определенные рабочие функци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&gt;&gt; ОС – множество согласованных управляющих программ [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 на примитивном уровне]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оллектив пользователе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это сообщество таких людей, которые используют вычислительную систему для удовлетворения своих нужд по обработке информаци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ходные сигналы (программы, команды, данные), которые создаются коллективом пользователей, называю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рабочей нагрузко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bookmarkStart w:id="9" w:name="_Toc151372900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хема вычислительной установки:</w:t>
      </w:r>
      <w:bookmarkEnd w:id="9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0141912" wp14:editId="3E12831C">
            <wp:extent cx="4838700" cy="82867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Индекс производительност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ИП) – описатель, который используется для представления производительности системы. Различают:</w:t>
      </w:r>
    </w:p>
    <w:p w:rsidR="00D45084" w:rsidRPr="00D45084" w:rsidRDefault="00D45084" w:rsidP="00D45084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чественные ИП. Тип процессора –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ISC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ISC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мощность системы команд.</w:t>
      </w:r>
    </w:p>
    <w:p w:rsidR="00D45084" w:rsidRPr="00D45084" w:rsidRDefault="00D45084" w:rsidP="00D45084">
      <w:pPr>
        <w:numPr>
          <w:ilvl w:val="0"/>
          <w:numId w:val="6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енные ИП.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ропускная способность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бъем информаци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рабатываемый в единицу времени.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Время ответа (реакции)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ремя между предъявлением системе входных данных и появлением соответствующей выходной информации.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оэффициент использования оборудования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отношение времени использования указанной части системы в течение заданного интервала времени к длительности этого интервал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  <w:t>Концептуальная модель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 в себя сведения о выходных и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структивных  параметрах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ы,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ёё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труктуре, особенности работы каждого ресурса (элемента системы),  характере взаимодействия между ресурсами. Как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о,  включается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тановка прикладной задачи, определяющей цели моделирования исходной системы, а так же исходные данные для исследования систем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  <w:t>Формализованная схем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ет собой, как правило, некоторую сложную систему массового обслужива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е задачи, которые необходимо решить:</w:t>
      </w:r>
    </w:p>
    <w:p w:rsidR="00D45084" w:rsidRPr="00D45084" w:rsidRDefault="00D45084" w:rsidP="00D45084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ение принципов организации вычислительной системы;</w:t>
      </w:r>
    </w:p>
    <w:p w:rsidR="00D45084" w:rsidRPr="00D45084" w:rsidRDefault="00D45084" w:rsidP="00D45084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ор архитектуры, уточнение функции и их разделение на подфункции, реализуемое аппаратным или программным способом;</w:t>
      </w:r>
    </w:p>
    <w:p w:rsidR="00D45084" w:rsidRPr="00D45084" w:rsidRDefault="00D45084" w:rsidP="00D45084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структурной схемы, т.е. определение состава устройств и способов их взаимодействия;</w:t>
      </w:r>
    </w:p>
    <w:p w:rsidR="00D45084" w:rsidRPr="00D45084" w:rsidRDefault="00D45084" w:rsidP="00D45084">
      <w:pPr>
        <w:numPr>
          <w:ilvl w:val="0"/>
          <w:numId w:val="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ение требований к выходным параметров устройств и формирование технического задания для разработки отдельных устройст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48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0" w:name="_Toc151372901"/>
      <w:bookmarkStart w:id="11" w:name="_Toc155598421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Непрерывно стохастические модели (</w:t>
      </w:r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-схемы)</w:t>
      </w:r>
      <w:bookmarkEnd w:id="10"/>
      <w:bookmarkEnd w:id="11"/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обенность непрерывно стохастической модели будем рассматривать на примере систем массового обслуживания (СМО) в качестве типовых математических моделей. При этом используемая система формализуется как некая система обслуживания. Характерным для таких объектов является </w:t>
      </w:r>
      <w:r w:rsidRPr="00D4508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лучайно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явление требований (заявок) на обслуживание и завершение обслуживания в случайные моменты времени. Т.е. характер функционирования устройств носит стохастический порядок.</w:t>
      </w:r>
    </w:p>
    <w:p w:rsidR="00D45084" w:rsidRPr="00D45084" w:rsidRDefault="00D45084" w:rsidP="00D45084">
      <w:pPr>
        <w:spacing w:before="240" w:after="60" w:line="240" w:lineRule="auto"/>
        <w:ind w:left="720"/>
        <w:jc w:val="both"/>
        <w:outlineLvl w:val="5"/>
        <w:rPr>
          <w:rFonts w:ascii="Times New Roman" w:eastAsia="Times New Roman" w:hAnsi="Times New Roman" w:cs="Times New Roman"/>
          <w:b/>
          <w:bCs/>
          <w:lang w:eastAsia="ru-RU"/>
        </w:rPr>
      </w:pPr>
      <w:bookmarkStart w:id="12" w:name="_Toc151372902"/>
      <w:bookmarkStart w:id="13" w:name="_Toc155598422"/>
      <w:r w:rsidRPr="00D45084">
        <w:rPr>
          <w:rFonts w:ascii="Times New Roman" w:eastAsia="Times New Roman" w:hAnsi="Times New Roman" w:cs="Times New Roman"/>
          <w:lang w:eastAsia="ru-RU"/>
        </w:rPr>
        <w:t>Основные понятия теории массового обслуживания</w:t>
      </w:r>
      <w:r w:rsidRPr="00D45084">
        <w:rPr>
          <w:rFonts w:ascii="Times New Roman" w:eastAsia="Times New Roman" w:hAnsi="Times New Roman" w:cs="Times New Roman"/>
          <w:b/>
          <w:bCs/>
          <w:lang w:eastAsia="ru-RU"/>
        </w:rPr>
        <w:t>.</w:t>
      </w:r>
      <w:bookmarkEnd w:id="12"/>
      <w:bookmarkEnd w:id="13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любом элементарном акте обслуживания можно выделить две основные составляющие:</w:t>
      </w:r>
    </w:p>
    <w:p w:rsidR="00D45084" w:rsidRPr="00D45084" w:rsidRDefault="00D45084" w:rsidP="00D45084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жидание обслуживания</w:t>
      </w:r>
    </w:p>
    <w:p w:rsidR="00D45084" w:rsidRPr="00D45084" w:rsidRDefault="00D45084" w:rsidP="00D45084">
      <w:pPr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ственно, обслуживание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екоторые виды обслуживания некоторого оборудования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73C8C28" wp14:editId="18D9C335">
            <wp:extent cx="4086225" cy="125730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А – обслуживающий аппарат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 – канал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бор обслуживания (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ый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 состроит из:</w:t>
      </w:r>
    </w:p>
    <w:p w:rsidR="00D45084" w:rsidRPr="00D45084" w:rsidRDefault="00D45084" w:rsidP="00D45084">
      <w:pPr>
        <w:numPr>
          <w:ilvl w:val="0"/>
          <w:numId w:val="2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копителя заявок, в котором может одновременно находитс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{0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80">
          <v:shape id="_x0000_i1046" type="#_x0000_t75" style="width:14.25pt;height:18.75pt" o:ole="">
            <v:imagedata r:id="rId51" o:title=""/>
          </v:shape>
          <o:OLEObject Type="Embed" ProgID="Equation.DSMT4" ShapeID="_x0000_i1046" DrawAspect="Content" ObjectID="_1663486644" r:id="rId5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}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де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80">
          <v:shape id="_x0000_i1047" type="#_x0000_t75" style="width:14.25pt;height:18.75pt" o:ole="">
            <v:imagedata r:id="rId53" o:title=""/>
          </v:shape>
          <o:OLEObject Type="Embed" ProgID="Equation.DSMT4" ShapeID="_x0000_i1047" DrawAspect="Content" ObjectID="_1663486645" r:id="rId5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емкость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ого накопителя</w:t>
      </w:r>
    </w:p>
    <w:p w:rsidR="00D45084" w:rsidRPr="00D45084" w:rsidRDefault="00D45084" w:rsidP="00D45084">
      <w:pPr>
        <w:numPr>
          <w:ilvl w:val="0"/>
          <w:numId w:val="24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анала обслуживания заявок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током событи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зывается последовательность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ыт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исходящих одно за другим в какие-то случайные моменты времен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ток событий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однород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если он характеризуется только моментами поступления этих событий (вызывающие моменты) и задается временной последовательностью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460" w:dyaOrig="360">
          <v:shape id="_x0000_i1048" type="#_x0000_t75" style="width:72.75pt;height:18pt" o:ole="">
            <v:imagedata r:id="rId55" o:title=""/>
          </v:shape>
          <o:OLEObject Type="Embed" ProgID="Equation.DSMT4" ShapeID="_x0000_i1048" DrawAspect="Content" ObjectID="_1663486646" r:id="rId5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180" w:dyaOrig="360">
          <v:shape id="_x0000_i1049" type="#_x0000_t75" style="width:59.25pt;height:18pt" o:ole="">
            <v:imagedata r:id="rId57" o:title=""/>
          </v:shape>
          <o:OLEObject Type="Embed" ProgID="Equation.DSMT4" ShapeID="_x0000_i1049" DrawAspect="Content" ObjectID="_1663486647" r:id="rId58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ток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неоднород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если он задается следующей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вокупностью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720" w:dyaOrig="360">
          <v:shape id="_x0000_i1050" type="#_x0000_t75" style="width:36pt;height:18pt" o:ole="">
            <v:imagedata r:id="rId59" o:title=""/>
          </v:shape>
          <o:OLEObject Type="Embed" ProgID="Equation.DSMT4" ShapeID="_x0000_i1050" DrawAspect="Content" ObjectID="_1663486648" r:id="rId6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де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n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ызывающий моменты,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n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абор признаков события( наличие приоритета, принадлежность к тому или иному типу заявки)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интервал времени между сообщениями независимыми между собой являются случайными величинами, то такой поток называется потоком с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ограничен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ледействием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ток событий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ординар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если вероятность того, что на малый интервал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ени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300" w:dyaOrig="279">
          <v:shape id="_x0000_i1051" type="#_x0000_t75" style="width:15pt;height:14.25pt" o:ole="">
            <v:imagedata r:id="rId61" o:title=""/>
          </v:shape>
          <o:OLEObject Type="Embed" ProgID="Equation.DSMT4" ShapeID="_x0000_i1051" DrawAspect="Content" ObjectID="_1663486649" r:id="rId6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мыкающ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моменту времен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падает более одного события, пренебрежительно мала по сравнению с вероятностью того что на этот же интервал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val="en-US" w:eastAsia="ru-RU"/>
        </w:rPr>
        <w:object w:dxaOrig="300" w:dyaOrig="279">
          <v:shape id="_x0000_i1052" type="#_x0000_t75" style="width:15pt;height:14.25pt" o:ole="">
            <v:imagedata r:id="rId63" o:title=""/>
          </v:shape>
          <o:OLEObject Type="Embed" ProgID="Equation.DSMT4" ShapeID="_x0000_i1052" DrawAspect="Content" ObjectID="_1663486650" r:id="rId6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падает ровно одно событие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ток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тационар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если вероятность появления того или иного числа событий на некотором интервале времени зависит лишь от длины интервала и не зависит от того, где на оси времени взят этот участок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ординарного потока среднее число сообщений наступивших на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частке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val="en-US" w:eastAsia="ru-RU"/>
        </w:rPr>
        <w:object w:dxaOrig="300" w:dyaOrig="279">
          <v:shape id="_x0000_i1053" type="#_x0000_t75" style="width:15pt;height:14.25pt" o:ole="">
            <v:imagedata r:id="rId65" o:title=""/>
          </v:shape>
          <o:OLEObject Type="Embed" ProgID="Equation.DSMT4" ShapeID="_x0000_i1053" DrawAspect="Content" ObjectID="_1663486651" r:id="rId6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мыкающих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некоторому моменту времен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удет равно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860" w:dyaOrig="360">
          <v:shape id="_x0000_i1054" type="#_x0000_t75" style="width:143.25pt;height:18pt" o:ole="">
            <v:imagedata r:id="rId67" o:title=""/>
          </v:shape>
          <o:OLEObject Type="Embed" ProgID="Equation.DSMT4" ShapeID="_x0000_i1054" DrawAspect="Content" ObjectID="_1663486652" r:id="rId6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Тогда среднее число сообщений наступивших на участк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ени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300" w:dyaOrig="279">
          <v:shape id="_x0000_i1055" type="#_x0000_t75" style="width:15pt;height:14.25pt" o:ole="">
            <v:imagedata r:id="rId69" o:title=""/>
          </v:shape>
          <o:OLEObject Type="Embed" ProgID="Equation.DSMT4" ShapeID="_x0000_i1055" DrawAspect="Content" ObjectID="_1663486653" r:id="rId7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стави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Pr="00D45084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1860" w:dyaOrig="660">
          <v:shape id="_x0000_i1056" type="#_x0000_t75" style="width:93pt;height:33pt" o:ole="">
            <v:imagedata r:id="rId71" o:title=""/>
          </v:shape>
          <o:OLEObject Type="Embed" ProgID="Equation.DSMT4" ShapeID="_x0000_i1056" DrawAspect="Content" ObjectID="_1663486654" r:id="rId7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интенсивность  ординарного поток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D4508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тационарного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тока – его интенсивность не зависит от времени и представляет собой постоянное значение равное среднему числу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ыт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ступающих в единицу времен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ток заявок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57" type="#_x0000_t75" style="width:12.75pt;height:18pt" o:ole="">
            <v:imagedata r:id="rId73" o:title=""/>
          </v:shape>
          <o:OLEObject Type="Embed" ProgID="Equation.DSMT4" ShapeID="_x0000_i1057" DrawAspect="Content" ObjectID="_1663486655" r:id="rId7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, т.е. интервалы времени между моментами появления заявок на входе канала (это подмножество неуправляемых переменных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ток обслуживания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58" type="#_x0000_t75" style="width:14.25pt;height:18pt" o:ole="">
            <v:imagedata r:id="rId75" o:title=""/>
          </v:shape>
          <o:OLEObject Type="Embed" ProgID="Equation.DSMT4" ShapeID="_x0000_i1058" DrawAspect="Content" ObjectID="_1663486656" r:id="rId7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 - т.е. интервалы времени между началом и окончанием обслуживанием заявок, принадлежат подмножеству управляемых заявок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к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служенные каналом или заявки покинувшие прибор необслуженными, образуют выходной поток. Процесс функционировани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го прибора можно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ить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к процесс изменения состояний его элементов во времен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еход в новое состояние дл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го прибора означает изменение количества заявок, которые находятся в накопителе или канале: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320" w:dyaOrig="400">
          <v:shape id="_x0000_i1059" type="#_x0000_t75" style="width:66pt;height:20.25pt" o:ole="">
            <v:imagedata r:id="rId77" o:title=""/>
          </v:shape>
          <o:OLEObject Type="Embed" ProgID="Equation.DSMT4" ShapeID="_x0000_i1059" DrawAspect="Content" ObjectID="_1663486657" r:id="rId78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>
          <v:shape id="_x0000_i1060" type="#_x0000_t75" style="width:15.75pt;height:18.75pt" o:ole="">
            <v:imagedata r:id="rId79" o:title=""/>
          </v:shape>
          <o:OLEObject Type="Embed" ProgID="Equation.DSMT4" ShapeID="_x0000_i1060" DrawAspect="Content" ObjectID="_1663486658" r:id="rId8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остояние накопителя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если он = 0, то накопитель пуст (нет заявок), если количество заявок совпадает с емкостью накопителя, то накопитель полон;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>
          <v:shape id="_x0000_i1061" type="#_x0000_t75" style="width:15.75pt;height:18.75pt" o:ole="">
            <v:imagedata r:id="rId81" o:title=""/>
          </v:shape>
          <o:OLEObject Type="Embed" ProgID="Equation.DSMT4" ShapeID="_x0000_i1061" DrawAspect="Content" ObjectID="_1663486659" r:id="rId8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остояние канал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0 – свободен или 1 - занят)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практике моделирования элементарные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хемы обычно объединяют, при этом, если каналы различных приборов обслуживания соединены параллельно, то имеет место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многоканальное обслуживани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А если последовательно –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многофазное обслуживани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Таким образом для задани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хемы необходимо использовать оператор сопряжени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тражающий взаимосвязь элементов структуры. Различаются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разомкнуты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замкнуты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схем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Разомкнуты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ыходной поток заявок не может поступить к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акому либ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лементу, т.е. отсутствует обратная связь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Замкнуты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есть обратная связь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бственными внутренними параметрам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хемы будут являться: </w:t>
      </w:r>
    </w:p>
    <w:p w:rsidR="00D45084" w:rsidRPr="00D45084" w:rsidRDefault="00D45084" w:rsidP="00D45084">
      <w:pPr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фаз</w:t>
      </w:r>
    </w:p>
    <w:p w:rsidR="00D45084" w:rsidRPr="00D45084" w:rsidRDefault="00D45084" w:rsidP="00D45084">
      <w:pPr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каналов в каждой фазе</w:t>
      </w:r>
    </w:p>
    <w:p w:rsidR="00D45084" w:rsidRPr="00D45084" w:rsidRDefault="00D45084" w:rsidP="00D45084">
      <w:pPr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накопителей каждой фазы</w:t>
      </w:r>
    </w:p>
    <w:p w:rsidR="00D45084" w:rsidRPr="00D45084" w:rsidRDefault="00D45084" w:rsidP="00D45084">
      <w:pPr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ёмкость накопителя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зависимости от ёмкости накопителя в теории массового обслуживания применяют следующую терминологию: если емкость равна нулю (т.е. накопитель отсутствует, а есть только канал), то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истема с потерям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Если ёмкость стремится к бесконечности, то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истема с ожидание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т.е. очередь заявок неограниченн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before="240" w:after="60" w:line="240" w:lineRule="auto"/>
        <w:ind w:left="720"/>
        <w:jc w:val="both"/>
        <w:outlineLvl w:val="5"/>
        <w:rPr>
          <w:rFonts w:ascii="Times New Roman" w:eastAsia="Times New Roman" w:hAnsi="Times New Roman" w:cs="Times New Roman"/>
          <w:b/>
          <w:bCs/>
          <w:lang w:eastAsia="ru-RU"/>
        </w:rPr>
      </w:pPr>
      <w:bookmarkStart w:id="14" w:name="_Toc151372903"/>
      <w:bookmarkStart w:id="15" w:name="_Toc155598423"/>
      <w:r w:rsidRPr="00D45084">
        <w:rPr>
          <w:rFonts w:ascii="Times New Roman" w:eastAsia="Times New Roman" w:hAnsi="Times New Roman" w:cs="Times New Roman"/>
          <w:b/>
          <w:bCs/>
          <w:lang w:eastAsia="ru-RU"/>
        </w:rPr>
        <w:t>Система смешанного типа.</w:t>
      </w:r>
      <w:bookmarkEnd w:id="14"/>
      <w:bookmarkEnd w:id="15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задани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схемы так же необходимо описать алгоритм её функционирования, который определяет набор правил поведения заявок в системе в различных ситуациях. Неоднородность заявок, отражающая процессы в той или иной реальной системе, учитывается с помощью введения классов приоритето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Весь набор возможных алгоритмов поведения заявок в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схеме можно представить в виде оператора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(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W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Z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W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одмножество входных потоков;</w:t>
      </w:r>
    </w:p>
    <w:p w:rsidR="00D45084" w:rsidRPr="00D45084" w:rsidRDefault="00D45084" w:rsidP="00D450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U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множеств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тока обслуживания;</w:t>
      </w:r>
    </w:p>
    <w:p w:rsidR="00D45084" w:rsidRPr="00D45084" w:rsidRDefault="00D45084" w:rsidP="00D450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ератор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пряжения элементов структуры;</w:t>
      </w:r>
    </w:p>
    <w:p w:rsidR="00D45084" w:rsidRPr="00D45084" w:rsidRDefault="00D45084" w:rsidP="00D450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множеств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ственных параметров;</w:t>
      </w:r>
    </w:p>
    <w:p w:rsidR="00D45084" w:rsidRPr="00D45084" w:rsidRDefault="00D45084" w:rsidP="00D450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Z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множеств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стояний системы;</w:t>
      </w:r>
    </w:p>
    <w:p w:rsidR="00D45084" w:rsidRPr="00D45084" w:rsidRDefault="00D45084" w:rsidP="00D4508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ератор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лгоритмов поведения и обслуживания заявок;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получени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отношен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вязывающих характеристики, которые определяют функционирование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схемы, вводят некоторые допущения относительно входных потоков, функций распределения, длительности обслуживания запросов, дисциплин обслужива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математического описания функционирования устройств, процесс функционирования которого развивается в случайном порядке, могут быть применены математические модели для описания так называемых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Марковских случайных процессов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а́рковский</w:t>
      </w:r>
      <w:proofErr w:type="spellEnd"/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proofErr w:type="spellStart"/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це́сс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— </w:t>
      </w:r>
      <w:hyperlink r:id="rId83" w:tooltip="Случайный процесс" w:history="1">
        <w:r w:rsidRPr="00D45084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случайный процесс</w:t>
        </w:r>
      </w:hyperlink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эволюция которого после любого заданного значени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енно́го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араметра 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5229893" wp14:editId="4B4434D1">
            <wp:extent cx="66675" cy="123825"/>
            <wp:effectExtent l="0" t="0" r="9525" b="9525"/>
            <wp:docPr id="48" name="Рисунок 48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t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 зависит от эволюции, предшествовавшей 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2AB01AE" wp14:editId="456C3C30">
            <wp:extent cx="66675" cy="123825"/>
            <wp:effectExtent l="0" t="0" r="9525" b="9525"/>
            <wp:docPr id="47" name="Рисунок 47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t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условии, что значение процесса в этот момент фиксировано («будущее» процесса не зависит от «прошлого» при известном «настоящем»; другая трактовка (</w:t>
      </w:r>
      <w:proofErr w:type="spellStart"/>
      <w:r w:rsidRPr="00D45084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eastAsia="ru-RU"/>
        </w:rPr>
        <w:fldChar w:fldCharType="begin"/>
      </w:r>
      <w:r w:rsidRPr="00D45084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eastAsia="ru-RU"/>
        </w:rPr>
        <w:instrText xml:space="preserve"> HYPERLINK "http://ru.wikipedia.org/w/index.php?title=%D0%92%D0%B5%D0%BD%D1%82%D1%86%D0%B5%D0%BB%D1%8C,_%D0%90%D0%BB%D0%B5%D0%BA%D1%81%D0%B0%D0%BD%D0%B4%D1%80_%D0%94%D0%BC%D0%B8%D1%82%D1%80%D0%B8%D0%B5%D0%B2%D0%B8%D1%87&amp;action=edit&amp;redlink=1" \o "Вентцель, Александр Дмитриевич (страница отсутствует)" </w:instrText>
      </w:r>
      <w:r w:rsidRPr="00D45084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eastAsia="ru-RU"/>
        </w:rPr>
        <w:fldChar w:fldCharType="separate"/>
      </w:r>
      <w:r w:rsidRPr="00D45084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eastAsia="ru-RU"/>
        </w:rPr>
        <w:t>Вентцель</w:t>
      </w:r>
      <w:proofErr w:type="spellEnd"/>
      <w:r w:rsidRPr="00D45084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eastAsia="ru-RU"/>
        </w:rPr>
        <w:fldChar w:fldCharType="end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: «будущее» процесса зависит от «прошлого» лишь через «настоящее»).</w:t>
      </w:r>
    </w:p>
    <w:p w:rsidR="00D45084" w:rsidRPr="00D45084" w:rsidRDefault="00D45084" w:rsidP="00D450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сс Маркова — модель авторегрессии AR(1):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t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=ψ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*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t-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+ε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t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учайный процесс называется Марковским, если он обладает следующим свойством – для каждого момента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ен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20" w:dyaOrig="360">
          <v:shape id="_x0000_i1062" type="#_x0000_t75" style="width:11.25pt;height:18pt" o:ole="">
            <v:imagedata r:id="rId85" o:title=""/>
          </v:shape>
          <o:OLEObject Type="Embed" ProgID="Equation.DSMT4" ShapeID="_x0000_i1062" DrawAspect="Content" ObjectID="_1663486660" r:id="rId8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ероятность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юбого состояния системы в будущем (т.е. в какой-то момент времен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520" w:dyaOrig="360">
          <v:shape id="_x0000_i1063" type="#_x0000_t75" style="width:26.25pt;height:18pt" o:ole="">
            <v:imagedata r:id="rId87" o:title=""/>
          </v:shape>
          <o:OLEObject Type="Embed" ProgID="Equation.DSMT4" ShapeID="_x0000_i1063" DrawAspect="Content" ObjectID="_1663486661" r:id="rId8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 зависит только от состояния системы в настоящем и не зависит от того, когда и каким образом система пришла в это состояние. Иначе, в Марковском случайном процессе будущее его развитие зависит только от его настоящего состояния и не зависит от исторического процесс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* реально таких систем, конечно, не существует. Но существуют механизмы, которые позволяют свести к этим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ссам.*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Марковских процессов обычно составляют уравнения Колмогорова.</w:t>
      </w: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общем виде уравнения Колмогорова выглядят следующим образом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200" w:dyaOrig="320">
          <v:shape id="_x0000_i1064" type="#_x0000_t75" style="width:110.25pt;height:15.75pt" o:ole="">
            <v:imagedata r:id="rId89" o:title=""/>
          </v:shape>
          <o:OLEObject Type="Embed" ProgID="Equation.DSMT4" ShapeID="_x0000_i1064" DrawAspect="Content" ObjectID="_1663486662" r:id="rId9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20" w:dyaOrig="279">
          <v:shape id="_x0000_i1065" type="#_x0000_t75" style="width:11.25pt;height:14.25pt" o:ole="">
            <v:imagedata r:id="rId91" o:title=""/>
          </v:shape>
          <o:OLEObject Type="Embed" ProgID="Equation.DSMT4" ShapeID="_x0000_i1065" DrawAspect="Content" ObjectID="_1663486663" r:id="rId9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ектор, определяющий некоторый набор коэффициентов присущих системе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стационарного соотношения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1660" w:dyaOrig="320">
          <v:shape id="_x0000_i1066" type="#_x0000_t75" style="width:83.25pt;height:15.75pt" o:ole="">
            <v:imagedata r:id="rId93" o:title=""/>
          </v:shape>
          <o:OLEObject Type="Embed" ProgID="Equation.DSMT4" ShapeID="_x0000_i1066" DrawAspect="Content" ObjectID="_1663486664" r:id="rId9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</w:p>
    <w:p w:rsidR="00D45084" w:rsidRPr="00D45084" w:rsidRDefault="00D45084" w:rsidP="00D45084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то дает возможность для стационарной зависимости получить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940" w:dyaOrig="320">
          <v:shape id="_x0000_i1067" type="#_x0000_t75" style="width:47.25pt;height:15.75pt" o:ole="">
            <v:imagedata r:id="rId95" o:title=""/>
          </v:shape>
          <o:OLEObject Type="Embed" ProgID="Equation.DSMT4" ShapeID="_x0000_i1067" DrawAspect="Content" ObjectID="_1663486665" r:id="rId9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А затем связать выходные характеристики через набор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эффициентов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ответствующих системе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1260" w:dyaOrig="320">
          <v:shape id="_x0000_i1068" type="#_x0000_t75" style="width:63pt;height:15.75pt" o:ole="">
            <v:imagedata r:id="rId97" o:title=""/>
          </v:shape>
          <o:OLEObject Type="Embed" ProgID="Equation.DSMT4" ShapeID="_x0000_i1068" DrawAspect="Content" ObjectID="_1663486666" r:id="rId98"/>
        </w:objec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леднее соотношение представляет собой зависимость выходных параметров от некоторых внутренних параметров модели, и имеют название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базисной модел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результате всего нам нужно найти: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1560" w:dyaOrig="320">
          <v:shape id="_x0000_i1069" type="#_x0000_t75" style="width:78pt;height:15.75pt" o:ole="">
            <v:imagedata r:id="rId99" o:title=""/>
          </v:shape>
          <o:OLEObject Type="Embed" ProgID="Equation.DSMT4" ShapeID="_x0000_i1069" DrawAspect="Content" ObjectID="_1663486667" r:id="rId100"/>
        </w:objec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которая будет называть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интерфейсной моделью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едовательно, математическая модель системы строится как совокупность базисной и интерфейсной модели, что позволяет использовать одни и те же базисные модели, для различных задач проектирования осуществляя настройку на соответствующую задачу посредством изменения только интерфейсной модели. Дл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Q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схем математическая модель должна обеспечивать вычисление времени реакции и определения производительности систем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р: пусть есть некоторая систем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имеющая конечный набор состояний (будем рассматривать для 4 состояний)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аем ориентированный граф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60288" behindDoc="1" locked="0" layoutInCell="1" allowOverlap="1" wp14:anchorId="644DDE51" wp14:editId="1A56C450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800225" cy="1581150"/>
            <wp:effectExtent l="0" t="0" r="0" b="0"/>
            <wp:wrapTight wrapText="bothSides">
              <wp:wrapPolygon edited="0">
                <wp:start x="0" y="0"/>
                <wp:lineTo x="0" y="21340"/>
                <wp:lineTo x="21486" y="21340"/>
                <wp:lineTo x="21486" y="0"/>
                <wp:lineTo x="0" y="0"/>
              </wp:wrapPolygon>
            </wp:wrapTight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60" w:dyaOrig="380">
          <v:shape id="_x0000_i1070" type="#_x0000_t75" style="width:18pt;height:18.75pt" o:ole="">
            <v:imagedata r:id="rId102" o:title=""/>
          </v:shape>
          <o:OLEObject Type="Embed" ProgID="Equation.DSMT4" ShapeID="_x0000_i1070" DrawAspect="Content" ObjectID="_1663486668" r:id="rId103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лотности вероятностей для множества состояний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дем вероятность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540" w:dyaOrig="360">
          <v:shape id="_x0000_i1071" type="#_x0000_t75" style="width:27pt;height:18pt" o:ole="">
            <v:imagedata r:id="rId104" o:title=""/>
          </v:shape>
          <o:OLEObject Type="Embed" ProgID="Equation.DSMT4" ShapeID="_x0000_i1071" DrawAspect="Content" ObjectID="_1663486669" r:id="rId10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.е. вероятность того что в момен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а будет находиться в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260" w:dyaOrig="360">
          <v:shape id="_x0000_i1072" type="#_x0000_t75" style="width:12.75pt;height:18pt" o:ole="">
            <v:imagedata r:id="rId106" o:title=""/>
          </v:shape>
          <o:OLEObject Type="Embed" ProgID="Equation.DSMT4" ShapeID="_x0000_i1072" DrawAspect="Content" ObjectID="_1663486670" r:id="rId10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дадим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ало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ращение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val="en-US" w:eastAsia="ru-RU"/>
        </w:rPr>
        <w:object w:dxaOrig="300" w:dyaOrig="279">
          <v:shape id="_x0000_i1073" type="#_x0000_t75" style="width:15pt;height:14.25pt" o:ole="">
            <v:imagedata r:id="rId108" o:title=""/>
          </v:shape>
          <o:OLEObject Type="Embed" ProgID="Equation.DSMT4" ShapeID="_x0000_i1073" DrawAspect="Content" ObjectID="_1663486671" r:id="rId109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йдем, что в момент времени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600" w:dyaOrig="279">
          <v:shape id="_x0000_i1074" type="#_x0000_t75" style="width:30pt;height:14.25pt" o:ole="">
            <v:imagedata r:id="rId110" o:title=""/>
          </v:shape>
          <o:OLEObject Type="Embed" ProgID="Equation.DSMT4" ShapeID="_x0000_i1074" DrawAspect="Content" ObjectID="_1663486672" r:id="rId111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а будет находится в 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260" w:dyaOrig="360">
          <v:shape id="_x0000_i1075" type="#_x0000_t75" style="width:12.75pt;height:18pt" o:ole="">
            <v:imagedata r:id="rId106" o:title=""/>
          </v:shape>
          <o:OLEObject Type="Embed" ProgID="Equation.DSMT4" ShapeID="_x0000_i1075" DrawAspect="Content" ObjectID="_1663486673" r:id="rId11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Это может быть реализовано двумя способами:</w:t>
      </w:r>
    </w:p>
    <w:p w:rsidR="00D45084" w:rsidRPr="00D45084" w:rsidRDefault="00D45084" w:rsidP="00D45084">
      <w:pPr>
        <w:numPr>
          <w:ilvl w:val="0"/>
          <w:numId w:val="8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омен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же была в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76" type="#_x0000_t75" style="width:12.75pt;height:18pt" o:ole="">
            <v:imagedata r:id="rId113" o:title=""/>
          </v:shape>
          <o:OLEObject Type="Embed" ProgID="Equation.DSMT4" ShapeID="_x0000_i1076" DrawAspect="Content" ObjectID="_1663486674" r:id="rId11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 время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300" w:dyaOrig="279">
          <v:shape id="_x0000_i1077" type="#_x0000_t75" style="width:15pt;height:14.25pt" o:ole="">
            <v:imagedata r:id="rId115" o:title=""/>
          </v:shape>
          <o:OLEObject Type="Embed" ProgID="Equation.DSMT4" ShapeID="_x0000_i1077" DrawAspect="Content" ObjectID="_1663486675" r:id="rId11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шла из него.</w:t>
      </w:r>
    </w:p>
    <w:p w:rsidR="00D45084" w:rsidRPr="00D45084" w:rsidRDefault="00D45084" w:rsidP="00D45084">
      <w:pPr>
        <w:numPr>
          <w:ilvl w:val="0"/>
          <w:numId w:val="8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момен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а была в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78" type="#_x0000_t75" style="width:14.25pt;height:18pt" o:ole="">
            <v:imagedata r:id="rId117" o:title=""/>
          </v:shape>
          <o:OLEObject Type="Embed" ProgID="Equation.DSMT4" ShapeID="_x0000_i1078" DrawAspect="Content" ObjectID="_1663486676" r:id="rId11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 время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300" w:dyaOrig="279">
          <v:shape id="_x0000_i1079" type="#_x0000_t75" style="width:15pt;height:14.25pt" o:ole="">
            <v:imagedata r:id="rId119" o:title=""/>
          </v:shape>
          <o:OLEObject Type="Embed" ProgID="Equation.DSMT4" ShapeID="_x0000_i1079" DrawAspect="Content" ObjectID="_1663486677" r:id="rId12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шла из него в состояние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80" type="#_x0000_t75" style="width:12.75pt;height:18pt" o:ole="">
            <v:imagedata r:id="rId121" o:title=""/>
          </v:shape>
          <o:OLEObject Type="Embed" ProgID="Equation.DSMT4" ShapeID="_x0000_i1080" DrawAspect="Content" ObjectID="_1663486678" r:id="rId12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роятность первого способа найдем как произведени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роятност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540" w:dyaOrig="360">
          <v:shape id="_x0000_i1081" type="#_x0000_t75" style="width:27pt;height:18pt" o:ole="">
            <v:imagedata r:id="rId123" o:title=""/>
          </v:shape>
          <o:OLEObject Type="Embed" ProgID="Equation.DSMT4" ShapeID="_x0000_i1081" DrawAspect="Content" ObjectID="_1663486679" r:id="rId12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словную вероятность того, что будучи в 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82" type="#_x0000_t75" style="width:12.75pt;height:18pt" o:ole="">
            <v:imagedata r:id="rId125" o:title=""/>
          </v:shape>
          <o:OLEObject Type="Embed" ProgID="Equation.DSMT4" ShapeID="_x0000_i1082" DrawAspect="Content" ObjectID="_1663486680" r:id="rId12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а за время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300" w:dyaOrig="279">
          <v:shape id="_x0000_i1083" type="#_x0000_t75" style="width:15pt;height:14.25pt" o:ole="">
            <v:imagedata r:id="rId127" o:title=""/>
          </v:shape>
          <o:OLEObject Type="Embed" ProgID="Equation.DSMT4" ShapeID="_x0000_i1083" DrawAspect="Content" ObjectID="_1663486681" r:id="rId12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перейдет из него в состояние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84" type="#_x0000_t75" style="width:14.25pt;height:18pt" o:ole="">
            <v:imagedata r:id="rId129" o:title=""/>
          </v:shape>
          <o:OLEObject Type="Embed" ProgID="Equation.DSMT4" ShapeID="_x0000_i1084" DrawAspect="Content" ObjectID="_1663486682" r:id="rId13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Это условная вероятность с точностью до бесконечно малых величин высших порядков будет равна: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1520" w:dyaOrig="380">
          <v:shape id="_x0000_i1085" type="#_x0000_t75" style="width:75.75pt;height:18.75pt" o:ole="">
            <v:imagedata r:id="rId131" o:title=""/>
          </v:shape>
          <o:OLEObject Type="Embed" ProgID="Equation.DSMT4" ShapeID="_x0000_i1085" DrawAspect="Content" ObjectID="_1663486683" r:id="rId132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налогично вероятность второго способа равна вероятности того что в следующий момен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ыла в состояни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86" type="#_x0000_t75" style="width:14.25pt;height:18pt" o:ole="">
            <v:imagedata r:id="rId133" o:title=""/>
          </v:shape>
          <o:OLEObject Type="Embed" ProgID="Equation.DSMT4" ShapeID="_x0000_i1086" DrawAspect="Content" ObjectID="_1663486684" r:id="rId13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умноженную на условную вероятность перехода в состояния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87" type="#_x0000_t75" style="width:12.75pt;height:18pt" o:ole="">
            <v:imagedata r:id="rId135" o:title=""/>
          </v:shape>
          <o:OLEObject Type="Embed" ProgID="Equation.DSMT4" ShapeID="_x0000_i1087" DrawAspect="Content" ObjectID="_1663486685" r:id="rId13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т.е.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1080" w:dyaOrig="380">
          <v:shape id="_x0000_i1088" type="#_x0000_t75" style="width:54pt;height:18.75pt" o:ole="">
            <v:imagedata r:id="rId137" o:title=""/>
          </v:shape>
          <o:OLEObject Type="Embed" ProgID="Equation.DSMT4" ShapeID="_x0000_i1088" DrawAspect="Content" ObjectID="_1663486686" r:id="rId138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val="en-US" w:eastAsia="ru-RU"/>
        </w:rPr>
        <w:object w:dxaOrig="3879" w:dyaOrig="380">
          <v:shape id="_x0000_i1089" type="#_x0000_t75" style="width:194.25pt;height:18.75pt" o:ole="">
            <v:imagedata r:id="rId139" o:title=""/>
          </v:shape>
          <o:OLEObject Type="Embed" ProgID="Equation.DSMT4" ShapeID="_x0000_i1089" DrawAspect="Content" ObjectID="_1663486687" r:id="rId140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24"/>
          <w:sz w:val="24"/>
          <w:szCs w:val="24"/>
          <w:lang w:val="en-US" w:eastAsia="ru-RU"/>
        </w:rPr>
        <w:object w:dxaOrig="4260" w:dyaOrig="620">
          <v:shape id="_x0000_i1090" type="#_x0000_t75" style="width:213pt;height:30.75pt" o:ole="">
            <v:imagedata r:id="rId141" o:title=""/>
          </v:shape>
          <o:OLEObject Type="Embed" ProgID="Equation.DSMT4" ShapeID="_x0000_i1090" DrawAspect="Content" ObjectID="_1663486688" r:id="rId142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0DB5E058" wp14:editId="156C5B0D">
                <wp:simplePos x="0" y="0"/>
                <wp:positionH relativeFrom="column">
                  <wp:posOffset>2171700</wp:posOffset>
                </wp:positionH>
                <wp:positionV relativeFrom="paragraph">
                  <wp:posOffset>144780</wp:posOffset>
                </wp:positionV>
                <wp:extent cx="1828800" cy="457200"/>
                <wp:effectExtent l="9525" t="13970" r="9525" b="5080"/>
                <wp:wrapNone/>
                <wp:docPr id="14" name="Rectangl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BC5F52" id="Rectangle 152" o:spid="_x0000_s1026" style="position:absolute;margin-left:171pt;margin-top:11.4pt;width:2in;height:36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"/>
            </w:pict>
          </mc:Fallback>
        </mc:AlternateConten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=&gt; </w:t>
      </w:r>
      <w:r w:rsidRPr="00D45084">
        <w:rPr>
          <w:rFonts w:ascii="Times New Roman" w:eastAsia="Times New Roman" w:hAnsi="Times New Roman" w:cs="Times New Roman"/>
          <w:position w:val="-24"/>
          <w:sz w:val="24"/>
          <w:szCs w:val="24"/>
          <w:lang w:val="en-US" w:eastAsia="ru-RU"/>
        </w:rPr>
        <w:object w:dxaOrig="2820" w:dyaOrig="620">
          <v:shape id="_x0000_i1091" type="#_x0000_t75" style="width:141pt;height:30.75pt" o:ole="">
            <v:imagedata r:id="rId143" o:title=""/>
          </v:shape>
          <o:OLEObject Type="Embed" ProgID="Equation.DSMT4" ShapeID="_x0000_i1091" DrawAspect="Content" ObjectID="_1663486689" r:id="rId14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ы вывели уравнение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магорова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первого состояния.</w:t>
      </w:r>
    </w:p>
    <w:p w:rsidR="00D45084" w:rsidRPr="00D45084" w:rsidRDefault="00D45084" w:rsidP="00D4508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ыведем далее для 2, 3 и 4 состояний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6860" w:dyaOrig="380">
          <v:shape id="_x0000_i1092" type="#_x0000_t75" style="width:342.75pt;height:18.75pt" o:ole="">
            <v:imagedata r:id="rId145" o:title=""/>
          </v:shape>
          <o:OLEObject Type="Embed" ProgID="Equation.DSMT4" ShapeID="_x0000_i1092" DrawAspect="Content" ObjectID="_1663486690" r:id="rId146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4420" w:dyaOrig="380">
          <v:shape id="_x0000_i1093" type="#_x0000_t75" style="width:221.25pt;height:18.75pt" o:ole="">
            <v:imagedata r:id="rId147" o:title=""/>
          </v:shape>
          <o:OLEObject Type="Embed" ProgID="Equation.DSMT4" ShapeID="_x0000_i1093" DrawAspect="Content" ObjectID="_1663486691" r:id="rId148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5620" w:dyaOrig="380">
          <v:shape id="_x0000_i1094" type="#_x0000_t75" style="width:281.25pt;height:18.75pt" o:ole="">
            <v:imagedata r:id="rId149" o:title=""/>
          </v:shape>
          <o:OLEObject Type="Embed" ProgID="Equation.DSMT4" ShapeID="_x0000_i1094" DrawAspect="Content" ObjectID="_1663486692" r:id="rId150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400" w:dyaOrig="380">
          <v:shape id="_x0000_i1095" type="#_x0000_t75" style="width:170.25pt;height:18.75pt" o:ole="">
            <v:imagedata r:id="rId151" o:title=""/>
          </v:shape>
          <o:OLEObject Type="Embed" ProgID="Equation.DSMT4" ShapeID="_x0000_i1095" DrawAspect="Content" ObjectID="_1663486693" r:id="rId152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4"/>
          <w:sz w:val="24"/>
          <w:szCs w:val="24"/>
          <w:lang w:eastAsia="ru-RU"/>
        </w:rPr>
        <w:object w:dxaOrig="3760" w:dyaOrig="380">
          <v:shape id="_x0000_i1096" type="#_x0000_t75" style="width:188.25pt;height:18.75pt" o:ole="">
            <v:imagedata r:id="rId153" o:title=""/>
          </v:shape>
          <o:OLEObject Type="Embed" ProgID="Equation.DSMT4" ShapeID="_x0000_i1096" DrawAspect="Content" ObjectID="_1663486694" r:id="rId154"/>
        </w:objec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Интегрирование данной системы дает искомые вероятности системы как ф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ции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ремени. Начальные условия берутся в зависимости от того какого было начальное состояние системы. Например, если в момент времен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0, система находилась в состоянии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097" type="#_x0000_t75" style="width:12.75pt;height:18pt" o:ole="">
            <v:imagedata r:id="rId155" o:title=""/>
          </v:shape>
          <o:OLEObject Type="Embed" ProgID="Equation.DSMT4" ShapeID="_x0000_i1097" DrawAspect="Content" ObjectID="_1663486695" r:id="rId15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о начальное услови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удет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80" w:dyaOrig="360">
          <v:shape id="_x0000_i1098" type="#_x0000_t75" style="width:9pt;height:18pt" o:ole="">
            <v:imagedata r:id="rId157" o:title=""/>
          </v:shape>
          <o:OLEObject Type="Embed" ProgID="Equation.DSMT4" ShapeID="_x0000_i1098" DrawAspect="Content" ObjectID="_1663486696" r:id="rId158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роме того, необходимо добавлять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условие нормировк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умма вероятностей = 1)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равнение Колмогорова строится по следующему правилу: в левой части каждого уравнения стоит производная вероятности состояния, а правая часть содержит столько членов сколько стрелок связано с данным состоянием. Если стрелка направлена из состояния, то соответствующий член имеет знак "-", в состояние – "+". Каждый член равен произведению плотности вероятности перехода (интенсивности) соответствующий данной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лке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умноженной на вероятность того состояния, из которого исходит стрелка.</w:t>
      </w:r>
    </w:p>
    <w:p w:rsidR="00D45084" w:rsidRPr="00D45084" w:rsidRDefault="00D45084" w:rsidP="00D45084">
      <w:pPr>
        <w:pBdr>
          <w:bottom w:val="doub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Лабораторная работа №1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пределить среднее относительное врем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бывания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ы в предельном стационарном состоянии. Интенсивности переходов из состояния в состояние задаются в виде матрицы размером ≤ 10. </w:t>
      </w:r>
    </w:p>
    <w:p w:rsidR="00D45084" w:rsidRPr="00D45084" w:rsidRDefault="00D45084" w:rsidP="00D45084">
      <w:pPr>
        <w:pBdr>
          <w:bottom w:val="double" w:sz="6" w:space="1" w:color="auto"/>
        </w:pBd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тчет: название, цель, теоретическая часть и расчет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отрим многоканальную систему массового обслуживания с отказам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Будем нумеровать состояние системы по числу занятых каналов. Т.е. по числу заявок в системе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зовем состояния: 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099" type="#_x0000_t75" style="width:14.25pt;height:18pt" o:ole="">
            <v:imagedata r:id="rId159" o:title=""/>
          </v:shape>
          <o:OLEObject Type="Embed" ProgID="Equation.DSMT4" ShapeID="_x0000_i1099" DrawAspect="Content" ObjectID="_1663486697" r:id="rId16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 все каналы свободны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100" type="#_x0000_t75" style="width:12.75pt;height:18pt" o:ole="">
            <v:imagedata r:id="rId161" o:title=""/>
          </v:shape>
          <o:OLEObject Type="Embed" ProgID="Equation.DSMT4" ShapeID="_x0000_i1100" DrawAspect="Content" ObjectID="_1663486698" r:id="rId16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занят один канал, остальные свободны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279" w:dyaOrig="360">
          <v:shape id="_x0000_i1101" type="#_x0000_t75" style="width:14.25pt;height:18pt" o:ole="">
            <v:imagedata r:id="rId163" o:title=""/>
          </v:shape>
          <o:OLEObject Type="Embed" ProgID="Equation.DSMT4" ShapeID="_x0000_i1101" DrawAspect="Content" ObjectID="_1663486699" r:id="rId16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занято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налов, остальные свободны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102" type="#_x0000_t75" style="width:14.25pt;height:18pt" o:ole="">
            <v:imagedata r:id="rId165" o:title=""/>
          </v:shape>
          <o:OLEObject Type="Embed" ProgID="Equation.DSMT4" ShapeID="_x0000_i1102" DrawAspect="Content" ObjectID="_1663486700" r:id="rId16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заняты все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налов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 состояний: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8EDB558" wp14:editId="5252F6F1">
            <wp:extent cx="4171950" cy="1152525"/>
            <wp:effectExtent l="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метим граф, т.е. расставим интенсивности соответствующих событий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стрелкам слева направо система переводит один и тот же поток с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тенсивностью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20" w:dyaOrig="279">
          <v:shape id="_x0000_i1103" type="#_x0000_t75" style="width:11.25pt;height:14.25pt" o:ole="">
            <v:imagedata r:id="rId168" o:title=""/>
          </v:shape>
          <o:OLEObject Type="Embed" ProgID="Equation.DSMT4" ShapeID="_x0000_i1103" DrawAspect="Content" ObjectID="_1663486701" r:id="rId169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им интенсивность потоков событий, переводящих систему справа на лево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усть система находитс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260" w:dyaOrig="360">
          <v:shape id="_x0000_i1104" type="#_x0000_t75" style="width:12.75pt;height:18pt" o:ole="">
            <v:imagedata r:id="rId170" o:title=""/>
          </v:shape>
          <o:OLEObject Type="Embed" ProgID="Equation.DSMT4" ShapeID="_x0000_i1104" DrawAspect="Content" ObjectID="_1663486702" r:id="rId171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Тогда, когда закончится обслуживание заявки занимающей этот канал, система перейдет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105" type="#_x0000_t75" style="width:14.25pt;height:18pt" o:ole="">
            <v:imagedata r:id="rId172" o:title=""/>
          </v:shape>
          <o:OLEObject Type="Embed" ProgID="Equation.DSMT4" ShapeID="_x0000_i1105" DrawAspect="Content" ObjectID="_1663486703" r:id="rId173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&gt; поток, переводящий систему в другое состояние, будет иметь интенсивность перехода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sym w:font="Symbol" w:char="F06D"/>
      </w:r>
      <w:r w:rsidRPr="00D45084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.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Если занято 2 канала, а не один, то интенсивность перехода составит 2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sym w:font="Symbol" w:char="F06D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Уравнения Колмогорова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104"/>
          <w:sz w:val="24"/>
          <w:szCs w:val="24"/>
          <w:lang w:val="en-US" w:eastAsia="ru-RU"/>
        </w:rPr>
        <w:object w:dxaOrig="4980" w:dyaOrig="2240">
          <v:shape id="_x0000_i1106" type="#_x0000_t75" style="width:249pt;height:111.75pt" o:ole="">
            <v:imagedata r:id="rId174" o:title=""/>
          </v:shape>
          <o:OLEObject Type="Embed" ProgID="Equation.3" ShapeID="_x0000_i1106" DrawAspect="Content" ObjectID="_1663486704" r:id="rId175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ельные вероятности состояний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0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</w:t>
      </w:r>
      <w:proofErr w:type="spell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n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арактеризуют установившийся режим работы системы массового обслуживания при </w:t>
      </w:r>
      <w:proofErr w:type="gram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sym w:font="Symbol" w:char="F0AE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sym w:font="Symbol" w:char="F0A5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68"/>
          <w:sz w:val="24"/>
          <w:szCs w:val="24"/>
          <w:lang w:val="en-US" w:eastAsia="ru-RU"/>
        </w:rPr>
        <w:object w:dxaOrig="4660" w:dyaOrig="1140">
          <v:shape id="_x0000_i1107" type="#_x0000_t75" style="width:233.25pt;height:57pt" o:ole="">
            <v:imagedata r:id="rId176" o:title=""/>
          </v:shape>
          <o:OLEObject Type="Embed" ProgID="Equation.3" ShapeID="_x0000_i1107" DrawAspect="Content" ObjectID="_1663486705" r:id="rId177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28"/>
          <w:sz w:val="24"/>
          <w:szCs w:val="24"/>
          <w:lang w:eastAsia="ru-RU"/>
        </w:rPr>
        <w:object w:dxaOrig="1939" w:dyaOrig="760">
          <v:shape id="_x0000_i1108" type="#_x0000_t75" style="width:96.75pt;height:38.25pt" o:ole="">
            <v:imagedata r:id="rId178" o:title=""/>
          </v:shape>
          <o:OLEObject Type="Embed" ProgID="Equation.3" ShapeID="_x0000_i1108" DrawAspect="Content" ObjectID="_1663486706" r:id="rId179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1160" w:dyaOrig="380">
          <v:shape id="_x0000_i1109" type="#_x0000_t75" style="width:57.75pt;height:18.75pt" o:ole="">
            <v:imagedata r:id="rId180" o:title=""/>
          </v:shape>
          <o:OLEObject Type="Embed" ProgID="Equation.3" ShapeID="_x0000_i1109" DrawAspect="Content" ObjectID="_1663486707" r:id="rId181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среднее число заявок, приходящих в систему за среднее время обслуживания одной заявк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3519" w:dyaOrig="880">
          <v:shape id="_x0000_i1110" type="#_x0000_t75" style="width:176.25pt;height:44.25pt" o:ole="">
            <v:imagedata r:id="rId182" o:title=""/>
          </v:shape>
          <o:OLEObject Type="Embed" ProgID="Equation.3" ShapeID="_x0000_i1110" DrawAspect="Content" ObjectID="_1663486708" r:id="rId183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8"/>
          <w:sz w:val="24"/>
          <w:szCs w:val="24"/>
          <w:lang w:eastAsia="ru-RU"/>
        </w:rPr>
        <w:object w:dxaOrig="1359" w:dyaOrig="760">
          <v:shape id="_x0000_i1111" type="#_x0000_t75" style="width:68.25pt;height:38.25pt" o:ole="">
            <v:imagedata r:id="rId184" o:title=""/>
          </v:shape>
          <o:OLEObject Type="Embed" ProgID="Equation.3" ShapeID="_x0000_i1111" DrawAspect="Content" ObjectID="_1663486709" r:id="rId185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я все вероятности состояний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</w:t>
      </w:r>
      <w:proofErr w:type="gram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0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… , </w:t>
      </w:r>
      <w:proofErr w:type="spell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p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n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,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можно найти характеристики СМО:</w:t>
      </w:r>
    </w:p>
    <w:p w:rsidR="00D45084" w:rsidRPr="00D45084" w:rsidRDefault="00D45084" w:rsidP="00D45084">
      <w:pPr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вероятность отказа –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роятность того, что все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налов заняты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1820" w:dyaOrig="660">
          <v:shape id="_x0000_i1112" type="#_x0000_t75" style="width:90.75pt;height:33pt" o:ole="">
            <v:imagedata r:id="rId186" o:title=""/>
          </v:shape>
          <o:OLEObject Type="Embed" ProgID="Equation.3" ShapeID="_x0000_i1112" DrawAspect="Content" ObjectID="_1663486710" r:id="rId18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D45084" w:rsidRPr="00D45084" w:rsidRDefault="00D45084" w:rsidP="00D45084">
      <w:pPr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lastRenderedPageBreak/>
        <w:t>относительная пропускная способность –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ероятность того, что заявка будет принята к обслуживанию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1180" w:dyaOrig="400">
          <v:shape id="_x0000_i1113" type="#_x0000_t75" style="width:59.25pt;height:20.25pt" o:ole="">
            <v:imagedata r:id="rId188" o:title=""/>
          </v:shape>
          <o:OLEObject Type="Embed" ProgID="Equation.3" ShapeID="_x0000_i1113" DrawAspect="Content" ObjectID="_1663486711" r:id="rId189"/>
        </w:object>
      </w:r>
    </w:p>
    <w:p w:rsidR="00D45084" w:rsidRPr="00D45084" w:rsidRDefault="00D45084" w:rsidP="00D45084">
      <w:pPr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ее число заявок, обслуженных в единицу времени</w:t>
      </w:r>
    </w:p>
    <w:p w:rsidR="00D45084" w:rsidRPr="00D45084" w:rsidRDefault="00D45084" w:rsidP="00D45084">
      <w:pPr>
        <w:spacing w:after="0" w:line="240" w:lineRule="auto"/>
        <w:ind w:left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900" w:dyaOrig="380">
          <v:shape id="_x0000_i1114" type="#_x0000_t75" style="width:45pt;height:18.75pt" o:ole="">
            <v:imagedata r:id="rId190" o:title=""/>
          </v:shape>
          <o:OLEObject Type="Embed" ProgID="Equation.3" ShapeID="_x0000_i1114" DrawAspect="Content" ObjectID="_1663486712" r:id="rId191"/>
        </w:objec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ученные соотношения могут рассматриваться как базисная модель оценки характеристик производительности системы. Входящий в эту модель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араметр </w:t>
      </w:r>
      <w:r w:rsidRPr="00D45084">
        <w:rPr>
          <w:rFonts w:ascii="Times New Roman" w:eastAsia="Times New Roman" w:hAnsi="Times New Roman" w:cs="Times New Roman"/>
          <w:position w:val="-42"/>
          <w:sz w:val="24"/>
          <w:szCs w:val="24"/>
          <w:lang w:eastAsia="ru-RU"/>
        </w:rPr>
        <w:object w:dxaOrig="940" w:dyaOrig="940">
          <v:shape id="_x0000_i1115" type="#_x0000_t75" style="width:47.25pt;height:47.25pt" o:ole="">
            <v:imagedata r:id="rId192" o:title=""/>
          </v:shape>
          <o:OLEObject Type="Embed" ProgID="Equation.DSMT4" ShapeID="_x0000_i1115" DrawAspect="Content" ObjectID="_1663486713" r:id="rId193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усредненной характеристикой пользователя.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араметр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sym w:font="Symbol" w:char="F06D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ункцией технических характеристик компьютера и решаемых задач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та связь может быть установлена с помощью соотношений, называемых интерфейсной моделью. Если время ввода/вывода информации по каждой задачи мало по сравнению со временем решения задачи, то логично принять, что время решения равно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1 /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sym w:font="Symbol" w:char="F06D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и равно отношению среднего числа операций, выполненных процессором при решении одной задачи к среднему быстродействию процессор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32"/>
          <w:sz w:val="24"/>
          <w:szCs w:val="24"/>
          <w:lang w:eastAsia="ru-RU"/>
        </w:rPr>
        <w:object w:dxaOrig="840" w:dyaOrig="740">
          <v:shape id="_x0000_i1116" type="#_x0000_t75" style="width:42pt;height:36.75pt" o:ole="">
            <v:imagedata r:id="rId194" o:title=""/>
          </v:shape>
          <o:OLEObject Type="Embed" ProgID="Equation.DSMT4" ShapeID="_x0000_i1116" DrawAspect="Content" ObjectID="_1663486714" r:id="rId19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pBdr>
          <w:top w:val="single" w:sz="6" w:space="1" w:color="auto"/>
          <w:bottom w:val="sing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остоятельно: Метод вложенных цепей Марков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отчету: название, цель, краткие теоретические сведения (писать то что не знаешь), пример, текст программы.</w:t>
      </w:r>
    </w:p>
    <w:p w:rsidR="00D45084" w:rsidRPr="00D45084" w:rsidRDefault="00D45084" w:rsidP="00D45084">
      <w:pPr>
        <w:keepNext/>
        <w:spacing w:before="720" w:after="100" w:afterAutospacing="1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16" w:name="_Toc151372904"/>
      <w:bookmarkStart w:id="17" w:name="_Toc155598424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Не Марковские случайные процессы, сводящиеся к Марковским.</w:t>
      </w:r>
      <w:bookmarkEnd w:id="16"/>
      <w:bookmarkEnd w:id="17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еальные процессы весьма часто обладают последействием и поэтому не являются Марковским. Иногда при исследовании таких процессов удается воспользоваться методами, разработанными для Марковских цепей. Наиболее распространенными являются:</w:t>
      </w:r>
    </w:p>
    <w:p w:rsidR="00D45084" w:rsidRPr="00D45084" w:rsidRDefault="00D45084" w:rsidP="00D45084">
      <w:pPr>
        <w:numPr>
          <w:ilvl w:val="0"/>
          <w:numId w:val="10"/>
        </w:numPr>
        <w:spacing w:before="120" w:after="0" w:line="360" w:lineRule="auto"/>
        <w:ind w:left="714" w:hanging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тод разложения случайного процесса на фазы (метод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севдо состоян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:rsidR="00D45084" w:rsidRPr="00D45084" w:rsidRDefault="00D45084" w:rsidP="00D45084">
      <w:pPr>
        <w:numPr>
          <w:ilvl w:val="0"/>
          <w:numId w:val="10"/>
        </w:numPr>
        <w:spacing w:after="0" w:line="360" w:lineRule="auto"/>
        <w:ind w:left="714" w:hanging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 вложенных цепей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8" w:name="_Toc151372905"/>
      <w:bookmarkStart w:id="19" w:name="_Toc155598425"/>
      <w:r w:rsidRPr="00D45084">
        <w:rPr>
          <w:rFonts w:ascii="Times New Roman" w:eastAsia="Times New Roman" w:hAnsi="Times New Roman" w:cs="Times New Roman"/>
          <w:sz w:val="28"/>
          <w:szCs w:val="26"/>
          <w:lang w:eastAsia="ru-RU"/>
        </w:rPr>
        <w:t xml:space="preserve">Метод </w:t>
      </w:r>
      <w:proofErr w:type="gramStart"/>
      <w:r w:rsidRPr="00D45084">
        <w:rPr>
          <w:rFonts w:ascii="Times New Roman" w:eastAsia="Times New Roman" w:hAnsi="Times New Roman" w:cs="Times New Roman"/>
          <w:sz w:val="28"/>
          <w:szCs w:val="26"/>
          <w:lang w:eastAsia="ru-RU"/>
        </w:rPr>
        <w:t>псевдо состояний</w:t>
      </w:r>
      <w:proofErr w:type="gramEnd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bookmarkEnd w:id="18"/>
      <w:bookmarkEnd w:id="19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щность метода заключается в том, что состояние системы, потоки переходов из которых являютс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емарковскими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заменяются эквивалентной группой фиктивных состояний, потом переходы, из которых уже являются Марковскими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е статистической эквивалентности реального и фиктивного состояния могут в каждом конкретном случае выбираться по-разному. Очень часто может использоваться следующее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Pr="00D45084">
        <w:rPr>
          <w:rFonts w:ascii="Times New Roman" w:eastAsia="Times New Roman" w:hAnsi="Times New Roman" w:cs="Times New Roman"/>
          <w:position w:val="-22"/>
          <w:sz w:val="24"/>
          <w:szCs w:val="24"/>
          <w:lang w:eastAsia="ru-RU"/>
        </w:rPr>
        <w:object w:dxaOrig="2100" w:dyaOrig="560">
          <v:shape id="_x0000_i1117" type="#_x0000_t75" style="width:105pt;height:27.75pt" o:ole="">
            <v:imagedata r:id="rId196" o:title=""/>
          </v:shape>
          <o:OLEObject Type="Embed" ProgID="Equation.DSMT4" ShapeID="_x0000_i1117" DrawAspect="Content" ObjectID="_1663486715" r:id="rId19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де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40" w:dyaOrig="360">
          <v:shape id="_x0000_i1118" type="#_x0000_t75" style="width:12pt;height:18pt" o:ole="">
            <v:imagedata r:id="rId198" o:title=""/>
          </v:shape>
          <o:OLEObject Type="Embed" ProgID="Equation.DSMT4" ShapeID="_x0000_i1118" DrawAspect="Content" ObjectID="_1663486716" r:id="rId199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эквивалентная интенсивность перехода в i-ой группе переходов, заменяющей реальный переход, обладающий интенсивностью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540" w:dyaOrig="360">
          <v:shape id="_x0000_i1119" type="#_x0000_t75" style="width:27pt;height:18pt" o:ole="">
            <v:imagedata r:id="rId200" o:title=""/>
          </v:shape>
          <o:OLEObject Type="Embed" ProgID="Equation.DSMT4" ShapeID="_x0000_i1119" DrawAspect="Content" ObjectID="_1663486717" r:id="rId201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За счет расширения числа состояний системы некоторые процессы удается точно свести к Марковским. Созданная таким образом система статистически эквивалентна или близка к реальной системе, и она подвергается обычному исследованию с помощью аппарата Марковских цепей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 числу процессов, которые введением фиктивных состояний можно точно свести к Марковских относятся процессы под воздействием потоков Эрланга. В случае потока Эрланга k-ого порядка интервал времени между соседними событиями представляет собой сумму k независимых случайных интервалов, распределенных по показательному закону. Поэтому с введением потока Эрланга k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го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рядка к Пуассоновскому осуществляется введением k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севдо состоян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Интенсивности переходов между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севдо состояниям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ны соответствующему параметру потока Эрланга. Полученный таким образом эквивалентный случайный процесс является Марковским, т.к. интервалы времени нахождения его в различных состояниях подчиняются показательному закону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Пример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Устройство S выходит из строя с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тенсивностью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20" w:dyaOrig="279">
          <v:shape id="_x0000_i1120" type="#_x0000_t75" style="width:11.25pt;height:14.25pt" o:ole="">
            <v:imagedata r:id="rId202" o:title=""/>
          </v:shape>
          <o:OLEObject Type="Embed" ProgID="Equation.DSMT4" ShapeID="_x0000_i1120" DrawAspect="Content" ObjectID="_1663486718" r:id="rId203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чем поток отказов Пуассоновский. После отказа устройство восстанавливается. Время восстановления распределено по закону Эрланга 3 порядка с функцией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лотности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140" w:dyaOrig="380">
          <v:shape id="_x0000_i1121" type="#_x0000_t75" style="width:107.25pt;height:18.75pt" o:ole="">
            <v:imagedata r:id="rId204" o:title=""/>
          </v:shape>
          <o:OLEObject Type="Embed" ProgID="Equation.DSMT4" ShapeID="_x0000_i1121" DrawAspect="Content" ObjectID="_1663486719" r:id="rId20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ти предельные вероятности возможных состояний систем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Решение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усть система может принимать 2 возможных состояния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122" type="#_x0000_t75" style="width:14.25pt;height:18pt" o:ole="">
            <v:imagedata r:id="rId206" o:title=""/>
          </v:shape>
          <o:OLEObject Type="Embed" ProgID="Equation.DSMT4" ShapeID="_x0000_i1122" DrawAspect="Content" ObjectID="_1663486720" r:id="rId20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устройство исправно;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123" type="#_x0000_t75" style="width:12.75pt;height:18pt" o:ole="">
            <v:imagedata r:id="rId208" o:title=""/>
          </v:shape>
          <o:OLEObject Type="Embed" ProgID="Equation.DSMT4" ShapeID="_x0000_i1123" DrawAspect="Content" ObjectID="_1663486721" r:id="rId209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устройство отказало и восстанавливаетс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еход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124" type="#_x0000_t75" style="width:14.25pt;height:18pt" o:ole="">
            <v:imagedata r:id="rId206" o:title=""/>
          </v:shape>
          <o:OLEObject Type="Embed" ProgID="Equation.DSMT4" ShapeID="_x0000_i1124" DrawAspect="Content" ObjectID="_1663486722" r:id="rId21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125" type="#_x0000_t75" style="width:12.75pt;height:18pt" o:ole="">
            <v:imagedata r:id="rId211" o:title=""/>
          </v:shape>
          <o:OLEObject Type="Embed" ProgID="Equation.DSMT4" ShapeID="_x0000_i1125" DrawAspect="Content" ObjectID="_1663486723" r:id="rId212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ся под воздействием пуассоновского потока, а из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0" w:dyaOrig="360">
          <v:shape id="_x0000_i1126" type="#_x0000_t75" style="width:12.75pt;height:18pt" o:ole="">
            <v:imagedata r:id="rId213" o:title=""/>
          </v:shape>
          <o:OLEObject Type="Embed" ProgID="Equation.DSMT4" ShapeID="_x0000_i1126" DrawAspect="Content" ObjectID="_1663486724" r:id="rId21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79" w:dyaOrig="360">
          <v:shape id="_x0000_i1127" type="#_x0000_t75" style="width:14.25pt;height:18pt" o:ole="">
            <v:imagedata r:id="rId206" o:title=""/>
          </v:shape>
          <o:OLEObject Type="Embed" ProgID="Equation.DSMT4" ShapeID="_x0000_i1127" DrawAspect="Content" ObjectID="_1663486725" r:id="rId21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отока Эрланга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ставим случайное время восстановления в виде суммы 3х случайных временных интервалов, распределенных по показательному закону с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нтенсивностью </w:t>
      </w:r>
      <w:r w:rsidRPr="00D45084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240" w:dyaOrig="260">
          <v:shape id="_x0000_i1128" type="#_x0000_t75" style="width:12pt;height:12.75pt" o:ole="">
            <v:imagedata r:id="rId216" o:title=""/>
          </v:shape>
          <o:OLEObject Type="Embed" ProgID="Equation.DSMT4" ShapeID="_x0000_i1128" DrawAspect="Content" ObjectID="_1663486726" r:id="rId21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3D84CB2" wp14:editId="2C033E01">
            <wp:extent cx="3495675" cy="1123950"/>
            <wp:effectExtent l="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06"/>
          <w:sz w:val="24"/>
          <w:szCs w:val="24"/>
          <w:lang w:eastAsia="ru-RU"/>
        </w:rPr>
        <w:object w:dxaOrig="2439" w:dyaOrig="2240">
          <v:shape id="_x0000_i1129" type="#_x0000_t75" style="width:122.25pt;height:111.75pt" o:ole="">
            <v:imagedata r:id="rId219" o:title=""/>
          </v:shape>
          <o:OLEObject Type="Embed" ProgID="Equation.DSMT4" ShapeID="_x0000_i1129" DrawAspect="Content" ObjectID="_1663486727" r:id="rId220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66"/>
          <w:sz w:val="24"/>
          <w:szCs w:val="24"/>
          <w:lang w:eastAsia="ru-RU"/>
        </w:rPr>
        <w:object w:dxaOrig="2900" w:dyaOrig="3420">
          <v:shape id="_x0000_i1130" type="#_x0000_t75" style="width:144.75pt;height:171pt" o:ole="">
            <v:imagedata r:id="rId221" o:title=""/>
          </v:shape>
          <o:OLEObject Type="Embed" ProgID="Equation.DSMT4" ShapeID="_x0000_i1130" DrawAspect="Content" ObjectID="_1663486728" r:id="rId222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твет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 w:rsidRPr="00D45084">
        <w:rPr>
          <w:rFonts w:ascii="Times New Roman" w:eastAsia="Times New Roman" w:hAnsi="Times New Roman" w:cs="Times New Roman"/>
          <w:position w:val="-28"/>
          <w:sz w:val="24"/>
          <w:szCs w:val="24"/>
          <w:lang w:eastAsia="ru-RU"/>
        </w:rPr>
        <w:object w:dxaOrig="1200" w:dyaOrig="660">
          <v:shape id="_x0000_i1131" type="#_x0000_t75" style="width:60pt;height:33pt" o:ole="">
            <v:imagedata r:id="rId223" o:title=""/>
          </v:shape>
          <o:OLEObject Type="Embed" ProgID="Equation.DSMT4" ShapeID="_x0000_i1131" DrawAspect="Content" ObjectID="_1663486729" r:id="rId224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position w:val="-54"/>
          <w:sz w:val="24"/>
          <w:szCs w:val="24"/>
          <w:lang w:eastAsia="ru-RU"/>
        </w:rPr>
        <w:object w:dxaOrig="1060" w:dyaOrig="920">
          <v:shape id="_x0000_i1132" type="#_x0000_t75" style="width:53.25pt;height:45.75pt" o:ole="">
            <v:imagedata r:id="rId225" o:title=""/>
          </v:shape>
          <o:OLEObject Type="Embed" ProgID="Equation.DSMT4" ShapeID="_x0000_i1132" DrawAspect="Content" ObjectID="_1663486730" r:id="rId226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20" w:name="_Toc151372906"/>
      <w:bookmarkStart w:id="21" w:name="_Toc155598426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тод вложенных цепей Маркова.</w:t>
      </w:r>
      <w:bookmarkEnd w:id="20"/>
      <w:bookmarkEnd w:id="21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ложенные цепи Маркова образуются следующим образом. В исходном случайном процессе выбираются такие случайные процессы, в которых характеристики образуют Марковскую цепь. Моменты времени обычно являются случайными и зависят от свойств исходного процесса. Затем обычными методами теории Марковских цепей исследуются процессы только в эти характерные моменты. Случайный процесс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олумарковски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с конечным или счетным множеством состояний) если заданы переходы состояний из одного состояния в другое и распределение времени пребывания процессов в каждом состоянии. Например, в виде функции распределения или функции плотности распределения.</w:t>
      </w:r>
    </w:p>
    <w:p w:rsidR="00D45084" w:rsidRPr="00D45084" w:rsidRDefault="00D45084" w:rsidP="00D45084">
      <w:pPr>
        <w:pBdr>
          <w:top w:val="single" w:sz="6" w:space="1" w:color="auto"/>
          <w:bottom w:val="sing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&lt;остальное самостоятельно&gt;</w:t>
      </w:r>
    </w:p>
    <w:p w:rsidR="00D45084" w:rsidRPr="00D45084" w:rsidRDefault="00D45084" w:rsidP="00D45084">
      <w:pPr>
        <w:keepNext/>
        <w:spacing w:before="48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22" w:name="_Toc151372907"/>
      <w:bookmarkStart w:id="23" w:name="_Toc155598427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тод статистических испытаний. Метод Монте-Карло.</w:t>
      </w:r>
      <w:bookmarkEnd w:id="22"/>
      <w:bookmarkEnd w:id="23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МО поток заявок редко бывает Пуассоновским и еще реже наблюдается распределенный закон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роизвольных потоков событ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водящих систему из состояния в состояние. Аналитические решения получены только для отдельных частных случаев. Когда построение аналитической модели является по той или иной причине трудно осуществимым ставится метод статистических испытаний.</w:t>
      </w:r>
    </w:p>
    <w:p w:rsidR="00D45084" w:rsidRPr="00D45084" w:rsidRDefault="00D45084" w:rsidP="00D45084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*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Когда этот метод нашел реальное применение: с развитием компьютеров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дея метода: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место того чтобы описывать случайные явления с помощью аналитической зависимости производится т.н. «розыгрыш», т.е. моделирование «случайного» явления с помощью некоторой процедуры дающей «случайный» результат. Проведя такой розыгрыш достаточно большое количество раз, получаем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татистический материал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.е. множество реализаций случайного явления. Дальше эти результаты могут быть обработаны статическими методами математической статистики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 Монте-Карло был предложен в 1948 году Фон-Нейманом как метод численного решения некоторых математических задач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2909" w:dyaOrig="2461">
          <v:shape id="_x0000_i1133" type="#_x0000_t75" style="width:145.5pt;height:123pt" o:ole="">
            <v:imagedata r:id="rId227" o:title=""/>
          </v:shape>
          <o:OLEObject Type="Embed" ProgID="Visio.Drawing.11" ShapeID="_x0000_i1133" DrawAspect="Content" ObjectID="_1663486731" r:id="rId228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ведем в некотором единичном квадрате случайную величину. Задача стоит в определении её площади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уть метод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водим в некотором единичном квадрате любую поверхность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Любым способом получаем 2 числ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дчиняющиеся равномерному закону распределения случайной величины на интервале [0, 1].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агаем, что одно число определяет координату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торое – координату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Анализируем принадлежность точки (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 фигуре. Если принадлежит, то увеличиваем значение счетчика на 1.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вторяем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з процедуру генерации 2х случайных чисел с заданным законом распределения и проверку принадлежности точки поверхност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numPr>
          <w:ilvl w:val="0"/>
          <w:numId w:val="11"/>
        </w:numPr>
        <w:tabs>
          <w:tab w:val="num" w:pos="21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ределяем площадь фигуры как количество попавших точек, к количеству сгенерированных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он-Нейман доказал, что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грешность </w:t>
      </w:r>
      <w:r w:rsidRPr="00D45084">
        <w:rPr>
          <w:rFonts w:ascii="Times New Roman" w:eastAsia="Times New Roman" w:hAnsi="Times New Roman" w:cs="Times New Roman"/>
          <w:position w:val="-30"/>
          <w:sz w:val="24"/>
          <w:szCs w:val="24"/>
          <w:lang w:eastAsia="ru-RU"/>
        </w:rPr>
        <w:object w:dxaOrig="960" w:dyaOrig="820">
          <v:shape id="_x0000_i1134" type="#_x0000_t75" style="width:48pt;height:41.25pt" o:ole="">
            <v:imagedata r:id="rId229" o:title=""/>
          </v:shape>
          <o:OLEObject Type="Embed" ProgID="Equation.3" ShapeID="_x0000_i1134" DrawAspect="Content" ObjectID="_1663486732" r:id="rId230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Преимущество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тода статистических испытаний: в его универсальности, которая обуславливает его возможность статистического исследования объекта, причем всестороннего. Но для реализации этого исследования необходимы довольно полные статистические сведения о параметрах элемента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Недостаток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льшой объем требующихся вычислений, равный количеству обращений к модели. Поэтому вопрос выбора величины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меет важнейшее значение. Уменьшая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повышаем экономичность расчетов, но одновременно ухудшаем их точность.</w:t>
      </w:r>
    </w:p>
    <w:p w:rsidR="00D45084" w:rsidRPr="00D45084" w:rsidRDefault="00D45084" w:rsidP="00D45084">
      <w:pPr>
        <w:keepNext/>
        <w:spacing w:before="720" w:after="6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24" w:name="_Toc151372908"/>
      <w:bookmarkStart w:id="25" w:name="_Toc155598428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Способы получения псевдослучайных чисел.</w:t>
      </w:r>
      <w:bookmarkEnd w:id="24"/>
      <w:bookmarkEnd w:id="25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имитационном моделировании системы одним из основных вопросов является стохастических воздействий. Для этого метода характерно большое число операций со случайными числами или величинами и зависимость результатов от качества последовательностей случайных чисел. На практике используется 3 основных способа:</w:t>
      </w:r>
    </w:p>
    <w:p w:rsidR="00D45084" w:rsidRPr="00D45084" w:rsidRDefault="00D45084" w:rsidP="00D45084">
      <w:pPr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ппаратны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физический)</w:t>
      </w:r>
    </w:p>
    <w:p w:rsidR="00D45084" w:rsidRPr="00D45084" w:rsidRDefault="00D45084" w:rsidP="00D45084">
      <w:pPr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абличны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файловый)</w:t>
      </w:r>
    </w:p>
    <w:p w:rsidR="00D45084" w:rsidRPr="00D45084" w:rsidRDefault="00D45084" w:rsidP="00D45084">
      <w:pPr>
        <w:numPr>
          <w:ilvl w:val="0"/>
          <w:numId w:val="1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лгоритмически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программный)</w:t>
      </w:r>
    </w:p>
    <w:p w:rsidR="00D45084" w:rsidRPr="00D45084" w:rsidRDefault="00D45084" w:rsidP="00D45084">
      <w:pPr>
        <w:keepNext/>
        <w:spacing w:before="240" w:after="60" w:line="240" w:lineRule="auto"/>
        <w:ind w:left="720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26" w:name="_Toc151372909"/>
      <w:bookmarkStart w:id="27" w:name="_Toc155598429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ппаратный способ.</w:t>
      </w:r>
      <w:bookmarkEnd w:id="26"/>
      <w:bookmarkEnd w:id="27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ппаратный представляет из себя шум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36E7113" wp14:editId="0EF4AF09">
            <wp:extent cx="4114800" cy="3076575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2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учайные числа вырабатываются случайной электронной приставкой (генератор случайных чисел), служащей, как правило, в качестве одного из внешних устройств. Реализация этого способа обычно не требует дополнительных вычислений, а необходима только операция обращения к ВУ. В качестве физического эффекта, лежащего в основе таких генераторов чащ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г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ьзуют шумы в электронных приборах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.е. необходимо: источник шума, ключевая схема, формирователь импульсов, пересчетная (см. рис.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28" w:name="_Toc151372910"/>
      <w:bookmarkStart w:id="29" w:name="_Toc155598430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абличная схема.</w:t>
      </w:r>
      <w:bookmarkEnd w:id="28"/>
      <w:bookmarkEnd w:id="29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лучайные числа оформляются в виде таблицы и помещаются во внешнюю или оперативную память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30" w:name="_Toc151372911"/>
      <w:bookmarkStart w:id="31" w:name="_Toc155598431"/>
      <w:r w:rsidRPr="00D45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лгоритмический способ.</w:t>
      </w:r>
      <w:bookmarkEnd w:id="30"/>
      <w:bookmarkEnd w:id="31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соб основан на формировании случайных чисел с помощью специальных алгоритмов.</w:t>
      </w:r>
    </w:p>
    <w:p w:rsidR="00D45084" w:rsidRPr="00D45084" w:rsidRDefault="00D45084" w:rsidP="00D45084">
      <w:pPr>
        <w:keepNext/>
        <w:spacing w:before="480" w:after="60" w:line="240" w:lineRule="auto"/>
        <w:ind w:left="288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32" w:name="_Toc151372912"/>
      <w:bookmarkStart w:id="33" w:name="_Toc155598432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реимущества и недостатки типов генерации случайных </w:t>
      </w:r>
      <w:proofErr w:type="spellStart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чис</w:t>
      </w:r>
      <w:bookmarkEnd w:id="32"/>
      <w:bookmarkEnd w:id="33"/>
      <w:proofErr w:type="spellEnd"/>
    </w:p>
    <w:p w:rsidR="00D45084" w:rsidRPr="00D45084" w:rsidRDefault="00D45084" w:rsidP="00D450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8"/>
        <w:tblW w:w="0" w:type="auto"/>
        <w:tblLook w:val="01E0" w:firstRow="1" w:lastRow="1" w:firstColumn="1" w:lastColumn="1" w:noHBand="0" w:noVBand="0"/>
      </w:tblPr>
      <w:tblGrid>
        <w:gridCol w:w="2069"/>
        <w:gridCol w:w="3253"/>
        <w:gridCol w:w="4023"/>
      </w:tblGrid>
      <w:tr w:rsidR="00D45084" w:rsidRPr="00D45084" w:rsidTr="004A0AAD">
        <w:tc>
          <w:tcPr>
            <w:tcW w:w="2069" w:type="dxa"/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Способ</w:t>
            </w:r>
          </w:p>
        </w:tc>
        <w:tc>
          <w:tcPr>
            <w:tcW w:w="3297" w:type="dxa"/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Достоинства</w:t>
            </w:r>
          </w:p>
        </w:tc>
        <w:tc>
          <w:tcPr>
            <w:tcW w:w="4205" w:type="dxa"/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Недостатки</w:t>
            </w:r>
          </w:p>
        </w:tc>
      </w:tr>
      <w:tr w:rsidR="00D45084" w:rsidRPr="00D45084" w:rsidTr="004A0AAD">
        <w:trPr>
          <w:trHeight w:val="479"/>
        </w:trPr>
        <w:tc>
          <w:tcPr>
            <w:tcW w:w="2069" w:type="dxa"/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Аппаратный</w:t>
            </w:r>
          </w:p>
        </w:tc>
        <w:tc>
          <w:tcPr>
            <w:tcW w:w="3297" w:type="dxa"/>
          </w:tcPr>
          <w:p w:rsidR="00D45084" w:rsidRPr="00D45084" w:rsidRDefault="00D45084" w:rsidP="00D45084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Запас чисел неограничен</w:t>
            </w:r>
          </w:p>
          <w:p w:rsidR="00D45084" w:rsidRPr="00D45084" w:rsidRDefault="00D45084" w:rsidP="00D45084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Расходуется мало операций</w:t>
            </w:r>
          </w:p>
          <w:p w:rsidR="00D45084" w:rsidRPr="00D45084" w:rsidRDefault="00D45084" w:rsidP="00D45084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Не занимается место в оперативной памяти.</w:t>
            </w:r>
          </w:p>
        </w:tc>
        <w:tc>
          <w:tcPr>
            <w:tcW w:w="4205" w:type="dxa"/>
          </w:tcPr>
          <w:p w:rsidR="00D45084" w:rsidRPr="00D45084" w:rsidRDefault="00D45084" w:rsidP="00D45084">
            <w:pPr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Требуется периодическая проверка на случайность</w:t>
            </w:r>
          </w:p>
          <w:p w:rsidR="00D45084" w:rsidRPr="00D45084" w:rsidRDefault="00D45084" w:rsidP="00D45084">
            <w:pPr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Нельзя воспроизводить последовательности</w:t>
            </w:r>
          </w:p>
          <w:p w:rsidR="00D45084" w:rsidRPr="00D45084" w:rsidRDefault="00D45084" w:rsidP="00D45084">
            <w:pPr>
              <w:numPr>
                <w:ilvl w:val="0"/>
                <w:numId w:val="14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Используются специальные устройства. Надо стабилизировать</w:t>
            </w:r>
          </w:p>
        </w:tc>
      </w:tr>
      <w:tr w:rsidR="00D45084" w:rsidRPr="00D45084" w:rsidTr="004A0AAD">
        <w:tc>
          <w:tcPr>
            <w:tcW w:w="2069" w:type="dxa"/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Табличный</w:t>
            </w:r>
          </w:p>
        </w:tc>
        <w:tc>
          <w:tcPr>
            <w:tcW w:w="3297" w:type="dxa"/>
          </w:tcPr>
          <w:p w:rsidR="00D45084" w:rsidRPr="00D45084" w:rsidRDefault="00D45084" w:rsidP="00D45084">
            <w:pPr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Требуется однократная проверка</w:t>
            </w:r>
          </w:p>
          <w:p w:rsidR="00D45084" w:rsidRPr="00D45084" w:rsidRDefault="00D45084" w:rsidP="00D45084">
            <w:pPr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Можно воспроизводить последовательности</w:t>
            </w:r>
          </w:p>
        </w:tc>
        <w:tc>
          <w:tcPr>
            <w:tcW w:w="4205" w:type="dxa"/>
          </w:tcPr>
          <w:p w:rsidR="00D45084" w:rsidRPr="00D45084" w:rsidRDefault="00D45084" w:rsidP="00D45084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Запас чисел ограничен</w:t>
            </w:r>
          </w:p>
          <w:p w:rsidR="00D45084" w:rsidRPr="00D45084" w:rsidRDefault="00D45084" w:rsidP="00D45084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Занимает место в оперативной памяти и требуется время на обращение к памяти</w:t>
            </w:r>
          </w:p>
        </w:tc>
      </w:tr>
      <w:tr w:rsidR="00D45084" w:rsidRPr="00D45084" w:rsidTr="004A0AAD">
        <w:trPr>
          <w:trHeight w:val="1525"/>
        </w:trPr>
        <w:tc>
          <w:tcPr>
            <w:tcW w:w="2069" w:type="dxa"/>
            <w:tcBorders>
              <w:bottom w:val="single" w:sz="4" w:space="0" w:color="auto"/>
            </w:tcBorders>
          </w:tcPr>
          <w:p w:rsidR="00D45084" w:rsidRPr="00D45084" w:rsidRDefault="00D45084" w:rsidP="00D4508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lastRenderedPageBreak/>
              <w:t>Алгоритмический</w:t>
            </w:r>
          </w:p>
        </w:tc>
        <w:tc>
          <w:tcPr>
            <w:tcW w:w="3297" w:type="dxa"/>
            <w:tcBorders>
              <w:bottom w:val="single" w:sz="4" w:space="0" w:color="auto"/>
            </w:tcBorders>
          </w:tcPr>
          <w:p w:rsidR="00D45084" w:rsidRPr="00D45084" w:rsidRDefault="00D45084" w:rsidP="00D45084">
            <w:pPr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Однократная проверка</w:t>
            </w:r>
          </w:p>
          <w:p w:rsidR="00D45084" w:rsidRPr="00D45084" w:rsidRDefault="00D45084" w:rsidP="00D45084">
            <w:pPr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Можно многократно воспроизводить последовательности чисел</w:t>
            </w:r>
          </w:p>
          <w:p w:rsidR="00D45084" w:rsidRPr="00D45084" w:rsidRDefault="00D45084" w:rsidP="00D45084">
            <w:pPr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Относительно малое место в оперативной памяти</w:t>
            </w:r>
          </w:p>
          <w:p w:rsidR="00D45084" w:rsidRPr="00D45084" w:rsidRDefault="00D45084" w:rsidP="00D45084">
            <w:pPr>
              <w:numPr>
                <w:ilvl w:val="0"/>
                <w:numId w:val="17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Не используются внешние устройства</w:t>
            </w:r>
          </w:p>
        </w:tc>
        <w:tc>
          <w:tcPr>
            <w:tcW w:w="4205" w:type="dxa"/>
            <w:tcBorders>
              <w:bottom w:val="single" w:sz="4" w:space="0" w:color="auto"/>
            </w:tcBorders>
          </w:tcPr>
          <w:p w:rsidR="00D45084" w:rsidRPr="00D45084" w:rsidRDefault="00D45084" w:rsidP="00D45084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Запас чисел последовательности ограничен её периодом</w:t>
            </w:r>
          </w:p>
          <w:p w:rsidR="00D45084" w:rsidRPr="00D45084" w:rsidRDefault="00D45084" w:rsidP="00D45084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45084">
              <w:rPr>
                <w:sz w:val="24"/>
                <w:szCs w:val="24"/>
              </w:rPr>
              <w:t>Требуются затраты машинного времени</w:t>
            </w:r>
          </w:p>
        </w:tc>
      </w:tr>
    </w:tbl>
    <w:p w:rsidR="00D45084" w:rsidRPr="00D45084" w:rsidRDefault="00D45084" w:rsidP="00D45084">
      <w:pPr>
        <w:pBdr>
          <w:bottom w:val="doub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Лабораторная работа №2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равнить эти два способа. Причем сравниваем их по критерию случайности. Т.е. придумать свой критерий случайности (можно конечно и в книжке посмотреть, но лучше самому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..</w:t>
      </w:r>
      <w:proofErr w:type="gram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енна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а..</w:t>
      </w:r>
      <w:proofErr w:type="gramEnd"/>
    </w:p>
    <w:p w:rsidR="00D45084" w:rsidRPr="00D45084" w:rsidRDefault="00D45084" w:rsidP="00D45084">
      <w:pPr>
        <w:pBdr>
          <w:bottom w:val="doub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 пятнице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 Алгоритм Марсел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Зейнмана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?). (целочисленная арифметика) (3-я группа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Функция, увеличивающая период последовательности стандартного генератора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rand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Способ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Ленмара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?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b/>
          <w:color w:val="00FFFF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Лекция 10.</w:t>
      </w: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настоящем времени с помощью рекуррентных математических уравнений реализовано несколько алгоритмов генерирования псевдослучайных чисел.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севдослучайным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ти числа называются потому, что фактически они, даже пройдя все статистические испытания на случайность и равномерность распределения, остаются полностью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детерминированным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Т.е. если каждый цикл работы генератора начинается с одними и теми же с исходными данными (константами и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ьными условиям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значениями), то на выходе мы получаем одни и те же последовательности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феры применения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енератор случайных чисел используется в программных приложениях связанных с конструированием ядерных реакторов, радиолокационного оповещения и обнаружения, поисков полезных ископаемых, многоканальные связи и т.д. </w:t>
      </w:r>
    </w:p>
    <w:p w:rsidR="00D45084" w:rsidRPr="00D45084" w:rsidRDefault="00D45084" w:rsidP="00D45084">
      <w:pPr>
        <w:keepNext/>
        <w:spacing w:before="720" w:after="12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34" w:name="_Toc151372913"/>
      <w:bookmarkStart w:id="35" w:name="_Toc155598433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Простейшие алгоритмы генерации последовательности псевдослучайных чисел</w:t>
      </w:r>
      <w:bookmarkEnd w:id="34"/>
      <w:bookmarkEnd w:id="35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дним из первых способов получения последовательности псевдослучайных чисел было выделение дробной части многочлена первой степени: </w:t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val="en-US" w:eastAsia="ru-RU"/>
        </w:rPr>
        <w:object w:dxaOrig="2060" w:dyaOrig="400">
          <v:shape id="_x0000_i1135" type="#_x0000_t75" style="width:102.75pt;height:20.25pt" o:ole="">
            <v:imagedata r:id="rId232" o:title=""/>
          </v:shape>
          <o:OLEObject Type="Embed" ProgID="Equation.3" ShapeID="_x0000_i1135" DrawAspect="Content" ObjectID="_1663486733" r:id="rId233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обегает значения натурального ряда чисел, то поведение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n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глядит весьма хаотично. Физик Якобит доказал, что при рациональном коэффициенте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a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ножество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ечно, а при иррациональном – бесконечно и всюду плотно в интервале [0, 1]. Для многочленов больших степеней такую задачу решил Герман Вей, т.е. он предложил критерий равномерности распределения любой функции от натурального ряда чисел. Называется это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эргодичностью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заключается в том, что среднее по реализациям псевдослучайных чисел равно среднему по всему их множеству с вероятностью 1. Эти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езультаты далеки от практики, поэтому она используется только для действительных чисел, что затрудняет практическую её реализацию. Попытки замены настоящего иррационального числа его приближением на компьютере привели к тому, что полученные последовательности оканчиваются циклом с коротким периодом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946 год, Фон Нейман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аждое последующее число образуется возведением предыдущего в квадрат и отбрасыванием цифр. Способ с точки зрения случайности оказался нестабильным.</w:t>
      </w:r>
    </w:p>
    <w:p w:rsidR="00D45084" w:rsidRPr="00D45084" w:rsidRDefault="00D45084" w:rsidP="00D45084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Лимер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040" w:dyaOrig="360">
          <v:shape id="_x0000_i1136" type="#_x0000_t75" style="width:102pt;height:18pt" o:ole="">
            <v:imagedata r:id="rId234" o:title=""/>
          </v:shape>
          <o:OLEObject Type="Embed" ProgID="Equation.DSMT4" ShapeID="_x0000_i1136" DrawAspect="Content" ObjectID="_1663486734" r:id="rId23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дбора коэффициентов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трачены десятки лет. Подбор почти иррациональных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ичего не дает. Установили, что пр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0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 </w:t>
      </w:r>
      <w:r w:rsidRPr="00D45084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700" w:dyaOrig="320">
          <v:shape id="_x0000_i1137" type="#_x0000_t75" style="width:35.25pt;height:15.75pt" o:ole="">
            <v:imagedata r:id="rId236" o:title=""/>
          </v:shape>
          <o:OLEObject Type="Embed" ProgID="Equation.DSMT4" ShapeID="_x0000_i1137" DrawAspect="Content" ObjectID="_1663486735" r:id="rId237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ибольший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иод достигается при нечетном начальном числе и пр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3 + 8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5 + 8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Форсайд</w:t>
      </w:r>
      <w:proofErr w:type="spellEnd"/>
    </w:p>
    <w:p w:rsidR="00D45084" w:rsidRPr="00D45084" w:rsidRDefault="00D45084" w:rsidP="00D45084">
      <w:pPr>
        <w:spacing w:after="0" w:line="240" w:lineRule="auto"/>
        <w:ind w:left="360" w:firstLine="34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1977 году показал, что тройки последовательности чисел лежат на 15 параллельных плоскостях. </w:t>
      </w:r>
    </w:p>
    <w:p w:rsidR="00D45084" w:rsidRPr="00D45084" w:rsidRDefault="00D45084" w:rsidP="00D45084">
      <w:pPr>
        <w:spacing w:before="100" w:beforeAutospacing="1" w:after="0" w:line="240" w:lineRule="auto"/>
        <w:ind w:left="35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отчаяния используют 2 и даже 3 разных генератора, смешивая их значения. Если бы разные генераторы не зависели, то сумма их последовательностей обладала дисперсией равной сумме дисперсией. Иначе случайность рядов возрастет при суммировании. Сейчас в системах программирования обычно используют конгруэнтные генераторы по алгоритму, предложенному национальному бюро стандартов США, который имеет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ину </w:t>
      </w:r>
      <w:r w:rsidRPr="00D45084">
        <w:rPr>
          <w:rFonts w:ascii="Times New Roman" w:eastAsia="Times New Roman" w:hAnsi="Times New Roman" w:cs="Times New Roman"/>
          <w:position w:val="-4"/>
          <w:sz w:val="24"/>
          <w:szCs w:val="24"/>
          <w:lang w:eastAsia="ru-RU"/>
        </w:rPr>
        <w:object w:dxaOrig="340" w:dyaOrig="300">
          <v:shape id="_x0000_i1138" type="#_x0000_t75" style="width:17.25pt;height:15pt" o:ole="">
            <v:imagedata r:id="rId238" o:title=""/>
          </v:shape>
          <o:OLEObject Type="Embed" ProgID="Equation.DSMT4" ShapeID="_x0000_i1138" DrawAspect="Content" ObjectID="_1663486736" r:id="rId239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енерация случайных чисел по алгоритму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Зеймана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{1, 1, 2, 3, 5, 8, 13, 21, …}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od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0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{1, 1, 2, 3, 5, 8, 3, 1, …}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еименовываем с помощью какого-либо ГСЧ; пусть всё так и осталось: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{1, 1, 2, 3, 5, 8, 3,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1, …}</w:t>
      </w:r>
      <w:proofErr w:type="gramEnd"/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начал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F = 1.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position w:val="-30"/>
          <w:sz w:val="24"/>
          <w:szCs w:val="24"/>
          <w:lang w:val="en-US" w:eastAsia="ru-RU"/>
        </w:rPr>
        <w:object w:dxaOrig="1980" w:dyaOrig="720">
          <v:shape id="_x0000_i1139" type="#_x0000_t75" style="width:99pt;height:36pt" o:ole="">
            <v:imagedata r:id="rId240" o:title=""/>
          </v:shape>
          <o:OLEObject Type="Embed" ProgID="Equation.DSMT4" ShapeID="_x0000_i1139" DrawAspect="Content" ObjectID="_1663486737" r:id="rId241"/>
        </w:objec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Пример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: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andomize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231)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x = </w:t>
      </w:r>
      <w:proofErr w:type="spellStart"/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nd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;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andomize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231)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nd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);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//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  !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= y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x = </w:t>
      </w:r>
      <w:proofErr w:type="spellStart"/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nd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-231)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</w:t>
      </w:r>
      <w:proofErr w:type="spellStart"/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nd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231) 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/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y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(Серега рассказывает про то как можно пытаться смешивать генерацию случайных чисел)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pBdr>
          <w:bottom w:val="double" w:sz="6" w:space="1" w:color="auto"/>
        </w:pBd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Лабораторная работа №3.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уть: изучить 2 стандартных распределения по всем свойствам распределения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Ф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ция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пределения, плотность распределения, мат. ожидание, дисперсия, …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вномерное распределение изучают все.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списку с периодом 4 изучают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1.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2. экспоненциальное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3. нормальное распределение (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Гауссовское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распределение Эрланга</w:t>
      </w: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роить графики:</w:t>
      </w:r>
    </w:p>
    <w:p w:rsidR="00D45084" w:rsidRPr="00D45084" w:rsidRDefault="00D45084" w:rsidP="00D45084">
      <w:pPr>
        <w:numPr>
          <w:ilvl w:val="0"/>
          <w:numId w:val="20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еоретического распределения (функция и плотность распределения)</w:t>
      </w:r>
    </w:p>
    <w:p w:rsidR="00D45084" w:rsidRPr="00D45084" w:rsidRDefault="00D45084" w:rsidP="00D45084">
      <w:pPr>
        <w:numPr>
          <w:ilvl w:val="0"/>
          <w:numId w:val="20"/>
        </w:numPr>
        <w:pBdr>
          <w:bottom w:val="doub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Экспериментального по «своему» закону распределения (ф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ция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лотность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Лекция 11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FFFF"/>
          <w:sz w:val="24"/>
          <w:szCs w:val="24"/>
          <w:lang w:eastAsia="ru-RU"/>
        </w:rPr>
      </w:pPr>
    </w:p>
    <w:p w:rsidR="00D45084" w:rsidRPr="00D45084" w:rsidRDefault="00D45084" w:rsidP="00D4508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а генерации случайных чисел на Фортране для машин ES (~IBM 360)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SUBROUTINE RANDUM( IX, IY, RN)</w:t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ab/>
        <w:t>// была придумана для 32 разрядной машины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IY = IX * 1220703125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(IY) 3,4,4</w:t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// if ( IY &lt; 0) then 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3</w:t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Y = IY + 2147483647 + 1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4</w:t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N = IY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N = RN * 0.4656613E-9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IX = IY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ab/>
        <w:t>RETUR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END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обращение к данной процедуре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CALL RANDUM(IX, IY, YFL)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IX – число, которое при первом обращении должно содержать нечетное целое число, состоящее менее чем из 9 цифр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IY - полученное случайное число, используемое при последующих обращениях к программе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YFL - полученное равномерно распределенное в интервале [0, 1] случайное число</w:t>
      </w: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имитации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равномерного распределения в интервале от [a, b]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ьзуется обратное преобразование функции плотности вероятности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52"/>
          <w:sz w:val="24"/>
          <w:szCs w:val="24"/>
          <w:lang w:eastAsia="ru-RU"/>
        </w:rPr>
        <w:object w:dxaOrig="1980" w:dyaOrig="1200">
          <v:shape id="_x0000_i1140" type="#_x0000_t75" style="width:99pt;height:60pt" o:ole="">
            <v:imagedata r:id="rId242" o:title=""/>
          </v:shape>
          <o:OLEObject Type="Embed" ProgID="Equation.3" ShapeID="_x0000_i1140" DrawAspect="Content" ObjectID="_1663486738" r:id="rId243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равномерно распределенное псевдослучайное число на [0, 1]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основе построения программы, генерирующей случайные числа с законом распределения отличным от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вномерног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ежит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етод преобразования последовательности случайных чисел с равномерным законом распределения в последовательность случайных чисел с заданным законо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30"/>
          <w:sz w:val="24"/>
          <w:szCs w:val="24"/>
          <w:lang w:eastAsia="ru-RU"/>
        </w:rPr>
        <w:object w:dxaOrig="2500" w:dyaOrig="740">
          <v:shape id="_x0000_i1141" type="#_x0000_t75" style="width:125.25pt;height:36.75pt" o:ole="">
            <v:imagedata r:id="rId244" o:title=""/>
          </v:shape>
          <o:OLEObject Type="Embed" ProgID="Equation.3" ShapeID="_x0000_i1141" DrawAspect="Content" ObjectID="_1663486739" r:id="rId245"/>
        </w:objec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1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Метод основан на утверждении, что случайная величина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x,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ющая значения, равные корню уравнения (1) имеет плотность распределения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f(x)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R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равномерная случайная величина от 0 до 1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чение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лучайной величины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пределенной по показательному закону исходя из (1) может быть вычислено следующим образом: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54"/>
          <w:sz w:val="24"/>
          <w:szCs w:val="24"/>
          <w:lang w:eastAsia="ru-RU"/>
        </w:rPr>
        <w:object w:dxaOrig="2220" w:dyaOrig="1219">
          <v:shape id="_x0000_i1142" type="#_x0000_t75" style="width:111pt;height:60.75pt" o:ole="">
            <v:imagedata r:id="rId246" o:title=""/>
          </v:shape>
          <o:OLEObject Type="Embed" ProgID="Equation.3" ShapeID="_x0000_i1142" DrawAspect="Content" ObjectID="_1663486740" r:id="rId247"/>
        </w:object>
      </w:r>
    </w:p>
    <w:p w:rsidR="00D45084" w:rsidRPr="00D45084" w:rsidRDefault="00D45084" w:rsidP="00D45084">
      <w:pPr>
        <w:keepNext/>
        <w:spacing w:before="600" w:after="6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36" w:name="_Toc151372914"/>
      <w:bookmarkStart w:id="37" w:name="_Toc155598434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Распределение Пуассона.</w:t>
      </w:r>
      <w:bookmarkEnd w:id="36"/>
      <w:bookmarkEnd w:id="37"/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Распределение Пуассон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тносится к числу дискретных, т.е. таких при которых переменная может принимать лишь целочисленные значения, включая норму с мат. ожиданием и дисперсией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вной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6C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&gt;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0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генерации Пуассоновских переменных можно использовать метод точек, в основе которого лежит генерируемое случайное значение </w:t>
      </w:r>
      <w:proofErr w:type="spellStart"/>
      <w:proofErr w:type="gram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,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номерно распределенное на [0, 1], до тех пор, пока не станет справедливым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6"/>
          <w:sz w:val="24"/>
          <w:szCs w:val="24"/>
          <w:lang w:eastAsia="ru-RU"/>
        </w:rPr>
        <w:object w:dxaOrig="2240" w:dyaOrig="680">
          <v:shape id="_x0000_i1143" type="#_x0000_t75" style="width:111.75pt;height:33.75pt" o:ole="">
            <v:imagedata r:id="rId248" o:title=""/>
          </v:shape>
          <o:OLEObject Type="Embed" ProgID="Equation.3" ShapeID="_x0000_i1143" DrawAspect="Content" ObjectID="_1663486741" r:id="rId249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получении случайной величины, функция распределения которой не позволяет найти решение уравнения (1) в явной форме можно произвести кусочно-линейную аппроксимацию, а затем вычислять приближенное значение корня. Кроме того, при получении случайных величин часто используют те или иные свойства распределения.</w:t>
      </w:r>
    </w:p>
    <w:p w:rsidR="00D45084" w:rsidRPr="00D45084" w:rsidRDefault="00D45084" w:rsidP="00D45084">
      <w:pPr>
        <w:keepNext/>
        <w:spacing w:before="600" w:after="12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38" w:name="_Toc151372915"/>
      <w:bookmarkStart w:id="39" w:name="_Toc155598435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Распределение Эрланга.</w:t>
      </w:r>
      <w:bookmarkEnd w:id="38"/>
      <w:bookmarkEnd w:id="39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Распределение Эрланг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характеризуется двум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араметрами: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sym w:font="Symbol" w:char="F06C"/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Поэтому при вычислении случайной величины в соответствии с данным законом воспользуемся тем, что поток Эрланга может быть получен прореживанием потока Пуассон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з. Поэтому достаточно получить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k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начений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лучайной величины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пределенной по показательному закону и усреднить их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8"/>
          <w:sz w:val="24"/>
          <w:szCs w:val="24"/>
          <w:lang w:eastAsia="ru-RU"/>
        </w:rPr>
        <w:object w:dxaOrig="5340" w:dyaOrig="740">
          <v:shape id="_x0000_i1144" type="#_x0000_t75" style="width:267pt;height:36.75pt" o:ole="">
            <v:imagedata r:id="rId250" o:title=""/>
          </v:shape>
          <o:OLEObject Type="Embed" ProgID="Equation.3" ShapeID="_x0000_i1144" DrawAspect="Content" ObjectID="_1663486742" r:id="rId251"/>
        </w:object>
      </w:r>
    </w:p>
    <w:p w:rsidR="00D45084" w:rsidRPr="00D45084" w:rsidRDefault="00D45084" w:rsidP="00D45084">
      <w:pPr>
        <w:keepNext/>
        <w:spacing w:before="600" w:after="12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40" w:name="_Toc151372916"/>
      <w:bookmarkStart w:id="41" w:name="_Toc155598436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Нормальное (Гауссово) распределение.</w:t>
      </w:r>
      <w:bookmarkEnd w:id="40"/>
      <w:bookmarkEnd w:id="41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ормально распределенная случайная величина может быть получена как сумма большого числа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лучайных величин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пределенных по одному и тому же закону и с одними и теми же параметрами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лучайная величина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меющая нормальное распределение с математическим ожиданием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среднеквадратичным отклонением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sym w:font="Symbol" w:char="F073"/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жет быть получена по следующей формуле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30"/>
          <w:sz w:val="24"/>
          <w:szCs w:val="24"/>
          <w:lang w:eastAsia="ru-RU"/>
        </w:rPr>
        <w:object w:dxaOrig="3800" w:dyaOrig="820">
          <v:shape id="_x0000_i1145" type="#_x0000_t75" style="width:189.75pt;height:41.25pt" o:ole="">
            <v:imagedata r:id="rId252" o:title=""/>
          </v:shape>
          <o:OLEObject Type="Embed" ProgID="Equation.3" ShapeID="_x0000_i1145" DrawAspect="Content" ObjectID="_1663486743" r:id="rId253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Для сокращения вычислений по нормальному закону распределения на практике часто принимаю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= 12. Что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дае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вольно точные результат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42" w:name="_Toc151372917"/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оцедура генерирования псевдослучайных чисел (равномерный и нормальный законы распределения):</w:t>
      </w:r>
      <w:bookmarkEnd w:id="42"/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var n, i:integer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x,R:double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 Const m34: double = 28395423107.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   m35: double = 34359738368.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   m36: double = 68719476736.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   m37: double = 137438953472.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 xml:space="preserve">function </w:t>
      </w:r>
      <w:smartTag w:uri="urn:schemas-microsoft-com:office:smarttags" w:element="place">
        <w:r w:rsidRPr="00D45084">
          <w:rPr>
            <w:rFonts w:ascii="Courier New" w:eastAsia="Times New Roman" w:hAnsi="Courier New" w:cs="Courier New"/>
            <w:noProof/>
            <w:sz w:val="20"/>
            <w:szCs w:val="20"/>
            <w:lang w:val="en-US" w:eastAsia="ru-RU"/>
          </w:rPr>
          <w:t>Rand</w:t>
        </w:r>
      </w:smartTag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(n:integer):double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var S, W: double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: integer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begi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if n = 0 then 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begi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x := m34; </w:t>
      </w:r>
      <w:smartTag w:uri="urn:schemas-microsoft-com:office:smarttags" w:element="place">
        <w:r w:rsidRPr="00D45084">
          <w:rPr>
            <w:rFonts w:ascii="Courier New" w:eastAsia="Times New Roman" w:hAnsi="Courier New" w:cs="Courier New"/>
            <w:noProof/>
            <w:sz w:val="20"/>
            <w:szCs w:val="20"/>
            <w:lang w:val="en-US" w:eastAsia="ru-RU"/>
          </w:rPr>
          <w:t>Rand</w:t>
        </w:r>
      </w:smartTag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 xml:space="preserve"> := 0; exit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end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:= -2.5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for i := 1 to 5 do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begi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x := 5.0 * x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x &gt; m37 then x := x - m37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x &gt; m36 then x := x - m36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x &gt; m35 then x := x - m35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w := x / m35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n = 1 the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begi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smartTag w:uri="urn:schemas-microsoft-com:office:smarttags" w:element="place">
        <w:r w:rsidRPr="00D45084">
          <w:rPr>
            <w:rFonts w:ascii="Courier New" w:eastAsia="Times New Roman" w:hAnsi="Courier New" w:cs="Courier New"/>
            <w:noProof/>
            <w:sz w:val="20"/>
            <w:szCs w:val="20"/>
            <w:lang w:val="en-US" w:eastAsia="ru-RU"/>
          </w:rPr>
          <w:t>Rand</w:t>
        </w:r>
      </w:smartTag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 xml:space="preserve"> := W; exit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end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:= S + W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end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:= S * 1.54919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smartTag w:uri="urn:schemas-microsoft-com:office:smarttags" w:element="place">
        <w:r w:rsidRPr="00D45084">
          <w:rPr>
            <w:rFonts w:ascii="Courier New" w:eastAsia="Times New Roman" w:hAnsi="Courier New" w:cs="Courier New"/>
            <w:noProof/>
            <w:sz w:val="20"/>
            <w:szCs w:val="20"/>
            <w:lang w:val="en-US" w:eastAsia="ru-RU"/>
          </w:rPr>
          <w:t>Rand</w:t>
        </w:r>
      </w:smartTag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 xml:space="preserve"> := ( sqr(S) - 3.0 ) * S * 0.01 + S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end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begin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 xml:space="preserve">R := </w:t>
      </w:r>
      <w:smartTag w:uri="urn:schemas-microsoft-com:office:smarttags" w:element="place">
        <w:r w:rsidRPr="00D45084">
          <w:rPr>
            <w:rFonts w:ascii="Courier New" w:eastAsia="Times New Roman" w:hAnsi="Courier New" w:cs="Courier New"/>
            <w:noProof/>
            <w:sz w:val="20"/>
            <w:szCs w:val="20"/>
            <w:lang w:val="en-US" w:eastAsia="ru-RU"/>
          </w:rPr>
          <w:t>Rand</w:t>
        </w:r>
      </w:smartTag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(0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for i := 1 to 200 do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writeln( Rand(2):18:10)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end.</w: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n = 0 происходит параметрическая настройка или т.н. «установка»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n = 1 будем получать равномерно распределенную случайную величину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n = 2 будет гауссово (нормальное) распределение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["всем, пожалуйста, поиграться с этим алгоритмом и построить график" (с)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by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удаков]</w:t>
      </w:r>
    </w:p>
    <w:p w:rsidR="00D45084" w:rsidRPr="00D45084" w:rsidRDefault="00D45084" w:rsidP="00D45084">
      <w:pPr>
        <w:keepNext/>
        <w:spacing w:before="600" w:after="12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43" w:name="_Toc151372918"/>
      <w:bookmarkStart w:id="44" w:name="_Toc155598437"/>
      <w:r w:rsidRPr="00D45084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Методика построения программной модели ВС.</w:t>
      </w:r>
      <w:bookmarkEnd w:id="43"/>
      <w:bookmarkEnd w:id="44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разработки программной модели исходная система должна быть представлена как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тохастическая система массового обслуживания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Это можно объяснить следующим: информация от внешней среды поступает в случайные моменты времени, длительность обработки различных типов информации может быть в общем случае различна.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.о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внешняя среда является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генератором сообщени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А комплекс вычислительных устройств (ВС) –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обслуживающими устройствам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общенная структурная схема ВС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064" w:dyaOrig="3825">
          <v:shape id="_x0000_i1146" type="#_x0000_t75" style="width:471pt;height:162.75pt" o:ole="">
            <v:imagedata r:id="rId254" o:title=""/>
          </v:shape>
          <o:OLEObject Type="Embed" ProgID="Visio.Drawing.11" ShapeID="_x0000_i1146" DrawAspect="Content" ObjectID="_1663486744" r:id="rId255"/>
        </w:objec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И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источники информации – выдают на вход буферной памяти (БП) независимые друг от друга сообщения. Закон появления сообщений – произвольный, но задан на перед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БП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буферной памяти) сообщения записываются «в навал» и выбираются по одному в обслуживающий аппарат (ОА) по принципу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IFO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IFO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лительность обработки одного сообщения в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общем случае так же может быть случайной, но закон обработки сообщений должен быть задан. Т.к. быстродействие ОА ограничено то на входе системы в БП возможно сложение данных ожидающих обработки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абоненты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ная модель из этой системы создается следующим образом: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390" w:dyaOrig="4233">
          <v:shape id="_x0000_i1147" type="#_x0000_t75" style="width:453pt;height:168.75pt" o:ole="">
            <v:imagedata r:id="rId256" o:title=""/>
          </v:shape>
          <o:OLEObject Type="Embed" ProgID="Visio.Drawing.11" ShapeID="_x0000_i1147" DrawAspect="Content" ObjectID="_1663486745" r:id="rId257"/>
        </w:objec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а быть обязательно программа сбора статистики (</w:t>
      </w:r>
      <w:proofErr w:type="spellStart"/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БССт</w:t>
      </w:r>
      <w:proofErr w:type="spellEnd"/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граммный блок сбора статистики). Причем статистику программа должна собирать по каждому из объектов модели. Так же должна быть программа, которая позволит "оживить" систему – это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ограмма синхронизации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лок синхронизаци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, которая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жет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гда и в какое время будут активизированы те или иные фрагменты модел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45" w:name="_Toc151372919"/>
      <w:bookmarkStart w:id="46" w:name="_Toc155598438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оделирование работы источника информации (ИИ).</w:t>
      </w:r>
      <w:bookmarkEnd w:id="45"/>
      <w:bookmarkEnd w:id="46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ток сообщений обычно имитируется моментами времени, отображающими появление очередного сообщения в потоке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BEBAA89" wp14:editId="7AFA216F">
            <wp:extent cx="4105275" cy="1095375"/>
            <wp:effectExtent l="0" t="0" r="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2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6"/>
          <w:sz w:val="24"/>
          <w:szCs w:val="24"/>
          <w:lang w:val="en-US" w:eastAsia="ru-RU"/>
        </w:rPr>
        <w:object w:dxaOrig="1600" w:dyaOrig="680">
          <v:shape id="_x0000_i1148" type="#_x0000_t75" style="width:80.25pt;height:33.75pt" o:ole="">
            <v:imagedata r:id="rId259" o:title=""/>
          </v:shape>
          <o:OLEObject Type="Embed" ProgID="Equation.3" ShapeID="_x0000_i1148" DrawAspect="Content" ObjectID="_1663486746" r:id="rId260"/>
        </w:objec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де </w:t>
      </w:r>
      <w:proofErr w:type="spellStart"/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– интервал времени между появлением </w:t>
      </w:r>
      <w:proofErr w:type="spellStart"/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го и (</w:t>
      </w:r>
      <w:proofErr w:type="spellStart"/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</w:t>
      </w:r>
      <w:proofErr w:type="gramStart"/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)-</w:t>
      </w:r>
      <w:proofErr w:type="gramEnd"/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 сообщения.</w:t>
      </w:r>
    </w:p>
    <w:p w:rsidR="00D45084" w:rsidRPr="00D45084" w:rsidRDefault="00D45084" w:rsidP="00D45084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а – имитатор выработки таких интервалов:</w:t>
      </w:r>
    </w:p>
    <w:p w:rsidR="00D45084" w:rsidRPr="00D45084" w:rsidRDefault="00D45084" w:rsidP="00D45084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титься к генератору равномерно распределенных случайных величин на [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]</w:t>
      </w:r>
    </w:p>
    <w:p w:rsidR="00D45084" w:rsidRPr="00D45084" w:rsidRDefault="00D45084" w:rsidP="00D45084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–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заданному закону</w:t>
      </w:r>
    </w:p>
    <w:p w:rsidR="00D45084" w:rsidRPr="00D45084" w:rsidRDefault="00D45084" w:rsidP="00D45084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текущему времени +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proofErr w:type="spellEnd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процедурка равномерного распределения псевдослучайных чисел на итервале [a,b]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U - равном. распр. на [0, 1]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x = a + (b - a)U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double get_time (int i)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{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double S = 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rand(seek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( i &gt; 1 ) S += get_time(i - 1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+= a + (b - a)get_u(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eturn S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}</w:t>
      </w:r>
    </w:p>
    <w:p w:rsidR="00D45084" w:rsidRPr="00D45084" w:rsidRDefault="00D45084" w:rsidP="00D45084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или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double get_time (int i)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{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double S = 0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rand(seek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for (int i = 0; i &lt; .. ; i++)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+= a + (b - a)rand()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eturn S;</w:t>
      </w:r>
    </w:p>
    <w:p w:rsidR="00D45084" w:rsidRPr="00D45084" w:rsidRDefault="00D45084" w:rsidP="00D45084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D45084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}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Выражения для вычисления времени с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разлчным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распределение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63"/>
        <w:gridCol w:w="5482"/>
      </w:tblGrid>
      <w:tr w:rsidR="00D45084" w:rsidRPr="00D45084" w:rsidTr="004A0AAD">
        <w:tc>
          <w:tcPr>
            <w:tcW w:w="4248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ид распределения</w:t>
            </w:r>
          </w:p>
        </w:tc>
        <w:tc>
          <w:tcPr>
            <w:tcW w:w="5889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ыражение</w:t>
            </w:r>
          </w:p>
        </w:tc>
      </w:tr>
      <w:tr w:rsidR="00D45084" w:rsidRPr="00D45084" w:rsidTr="004A0AAD">
        <w:tc>
          <w:tcPr>
            <w:tcW w:w="4248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вномерное на [</w:t>
            </w:r>
            <w:proofErr w:type="gramStart"/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b</w:t>
            </w:r>
            <w:proofErr w:type="gramEnd"/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]</w:t>
            </w:r>
          </w:p>
        </w:tc>
        <w:tc>
          <w:tcPr>
            <w:tcW w:w="5889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position w:val="-12"/>
                <w:sz w:val="24"/>
                <w:szCs w:val="24"/>
                <w:lang w:eastAsia="ru-RU"/>
              </w:rPr>
              <w:object w:dxaOrig="2040" w:dyaOrig="400">
                <v:shape id="_x0000_i1149" type="#_x0000_t75" style="width:102pt;height:20.25pt" o:ole="">
                  <v:imagedata r:id="rId261" o:title=""/>
                </v:shape>
                <o:OLEObject Type="Embed" ProgID="Equation.3" ShapeID="_x0000_i1149" DrawAspect="Content" ObjectID="_1663486747" r:id="rId262"/>
              </w:object>
            </w:r>
          </w:p>
        </w:tc>
      </w:tr>
      <w:tr w:rsidR="00D45084" w:rsidRPr="00D45084" w:rsidTr="004A0AAD">
        <w:tc>
          <w:tcPr>
            <w:tcW w:w="4248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рмальное</w:t>
            </w:r>
          </w:p>
        </w:tc>
        <w:tc>
          <w:tcPr>
            <w:tcW w:w="5889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45084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3460" w:dyaOrig="820">
                <v:shape id="_x0000_i1150" type="#_x0000_t75" style="width:173.25pt;height:41.25pt" o:ole="">
                  <v:imagedata r:id="rId263" o:title=""/>
                </v:shape>
                <o:OLEObject Type="Embed" ProgID="Equation.3" ShapeID="_x0000_i1150" DrawAspect="Content" ObjectID="_1663486748" r:id="rId264"/>
              </w:objec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 ~= 12</w:t>
            </w:r>
          </w:p>
        </w:tc>
      </w:tr>
      <w:tr w:rsidR="00D45084" w:rsidRPr="00D45084" w:rsidTr="004A0AAD">
        <w:tc>
          <w:tcPr>
            <w:tcW w:w="4248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оненциальное</w:t>
            </w:r>
          </w:p>
        </w:tc>
        <w:tc>
          <w:tcPr>
            <w:tcW w:w="5889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eastAsia="ru-RU"/>
              </w:rPr>
              <w:object w:dxaOrig="2079" w:dyaOrig="740">
                <v:shape id="_x0000_i1151" type="#_x0000_t75" style="width:104.25pt;height:36.75pt" o:ole="">
                  <v:imagedata r:id="rId265" o:title=""/>
                </v:shape>
                <o:OLEObject Type="Embed" ProgID="Equation.3" ShapeID="_x0000_i1151" DrawAspect="Content" ObjectID="_1663486749" r:id="rId266"/>
              </w:object>
            </w:r>
          </w:p>
        </w:tc>
      </w:tr>
      <w:tr w:rsidR="00D45084" w:rsidRPr="00D45084" w:rsidTr="004A0AAD">
        <w:tc>
          <w:tcPr>
            <w:tcW w:w="4248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рланга</w:t>
            </w:r>
          </w:p>
        </w:tc>
        <w:tc>
          <w:tcPr>
            <w:tcW w:w="5889" w:type="dxa"/>
          </w:tcPr>
          <w:p w:rsidR="00D45084" w:rsidRPr="00D45084" w:rsidRDefault="00D45084" w:rsidP="00D45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eastAsia="ru-RU"/>
              </w:rPr>
              <w:object w:dxaOrig="2380" w:dyaOrig="740">
                <v:shape id="_x0000_i1152" type="#_x0000_t75" style="width:119.25pt;height:36.75pt" o:ole="">
                  <v:imagedata r:id="rId267" o:title=""/>
                </v:shape>
                <o:OLEObject Type="Embed" ProgID="Equation.3" ShapeID="_x0000_i1152" DrawAspect="Content" ObjectID="_1663486750" r:id="rId268"/>
              </w:object>
            </w:r>
          </w:p>
        </w:tc>
      </w:tr>
    </w:tbl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47" w:name="_Toc151372920"/>
      <w:bookmarkStart w:id="48" w:name="_Toc155598439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 Моделирование работы Обслуживающего Аппарата.</w:t>
      </w:r>
      <w:bookmarkEnd w:id="47"/>
      <w:bookmarkEnd w:id="48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грамма-имитатор работы ОА представляет собой комплекс, вырабатывающий случайные отрезки времени, соответствующие длительностям обслуживания требований. Например, если требования от источника обрабатываются в ОА по нормальному закону с параметрами </w:t>
      </w:r>
      <w:proofErr w:type="spellStart"/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x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sym w:font="Symbol" w:char="F073"/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x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о длительность обработки </w:t>
      </w:r>
      <w:proofErr w:type="spellStart"/>
      <w:r w:rsidRPr="00D45084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i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-ого требования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28"/>
          <w:sz w:val="24"/>
          <w:szCs w:val="24"/>
          <w:vertAlign w:val="subscript"/>
          <w:lang w:val="en-US" w:eastAsia="ru-RU"/>
        </w:rPr>
        <w:object w:dxaOrig="2659" w:dyaOrig="680">
          <v:shape id="_x0000_i1153" type="#_x0000_t75" style="width:171pt;height:43.5pt" o:ole="" filled="t">
            <v:imagedata r:id="rId269" o:title=""/>
          </v:shape>
          <o:OLEObject Type="Embed" ProgID="Equation.3" ShapeID="_x0000_i1153" DrawAspect="Content" ObjectID="_1663486751" r:id="rId270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хема алгоритма имитатора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963" w:dyaOrig="5866">
          <v:shape id="_x0000_i1154" type="#_x0000_t75" style="width:198pt;height:293.25pt" o:ole="">
            <v:imagedata r:id="rId271" o:title=""/>
          </v:shape>
          <o:OLEObject Type="Embed" ProgID="Visio.Drawing.11" ShapeID="_x0000_i1154" DrawAspect="Content" ObjectID="_1663486752" r:id="rId272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R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vertAlign w:val="subscript"/>
          <w:lang w:val="en-US" w:eastAsia="ru-RU"/>
        </w:rPr>
        <w:t>i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случайное число с равномерным законом распределе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Т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vertAlign w:val="subscript"/>
          <w:lang w:eastAsia="ru-RU"/>
        </w:rPr>
        <w:t>ОБР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время обработки очередного сообще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время освобождения О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XM</w:t>
      </w: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Мат ожидание для заданного закона обратки</w:t>
      </w: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Cs/>
          <w:noProof/>
          <w:sz w:val="24"/>
          <w:szCs w:val="24"/>
          <w:lang w:val="en-US" w:eastAsia="ru-RU"/>
        </w:rPr>
        <w:t>DX</w:t>
      </w:r>
      <w:r w:rsidRPr="00D45084"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  <w:t xml:space="preserve"> – СКО (средне квадратичное отклонение) для заданного закона обратоки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500" w:dyaOrig="360">
          <v:shape id="_x0000_i1155" type="#_x0000_t75" style="width:125.25pt;height:18pt" o:ole="">
            <v:imagedata r:id="rId273" o:title=""/>
          </v:shape>
          <o:OLEObject Type="Embed" ProgID="Equation.DSMT4" ShapeID="_x0000_i1155" DrawAspect="Content" ObjectID="_1663486753" r:id="rId274"/>
        </w:object>
      </w:r>
    </w:p>
    <w:p w:rsidR="00D45084" w:rsidRPr="00D45084" w:rsidRDefault="00D45084" w:rsidP="00D45084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49" w:name="_Toc151372921"/>
      <w:bookmarkStart w:id="50" w:name="_Toc155598440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оделирование работы абонентов.</w:t>
      </w:r>
      <w:bookmarkEnd w:id="49"/>
      <w:bookmarkEnd w:id="50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бонент может рассматриваться как Обслуживающий Аппарат, поток информации, который поступает от процессора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имитации работы абонентов необходимо составить программу выработки длительности обслуживания требования. Кроме того, абонент сам может быть источником заявок на те или иные ресурсы вычислительной системы. Эти заявки могут моделироваться с помощью генератора сообщений, распределенными по заданному закону. 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аким образом, абонент либо имитируется как ОА, либо как генератор.</w:t>
      </w:r>
    </w:p>
    <w:p w:rsidR="00D45084" w:rsidRPr="00D45084" w:rsidRDefault="00D45084" w:rsidP="00D45084">
      <w:pPr>
        <w:keepNext/>
        <w:spacing w:before="48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1" w:name="_Toc151372922"/>
      <w:bookmarkStart w:id="52" w:name="_Toc155598441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lastRenderedPageBreak/>
        <w:t>Моделирование работы буферной памяти.</w:t>
      </w:r>
      <w:bookmarkEnd w:id="51"/>
      <w:bookmarkEnd w:id="52"/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амять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относится к электромеханическому устройству, включающее в себя: среду для запоминания, устройство управления, (информация находится по адресу) база + смещение + [индекс]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войства памят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 предназначена для хранения, чтения и записи информации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 блок статистики: ошибки записи, ошибки чте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Блок буферной памяти должен производить запись и считывание чисел, выдавать сигналы переполнения и отсутствия данных в любой момент времени располагать сведениями о количестве требований (заявок) в блоке. Сама запоминающая среда в простейшем случае имитируется одномерным массивом, размер которого определяет ёмкость памяти. Каждый элемент этого массива может быть либо свободен и в этом случае мы считаем, что он равен 0, либо «занят», в этом случае в качестве эквивалента требования ему присваивается значение времени появления требования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руктурная схема модели программной памят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170" w:dyaOrig="6056">
          <v:shape id="_x0000_i1156" type="#_x0000_t75" style="width:471.75pt;height:234.75pt" o:ole="">
            <v:imagedata r:id="rId275" o:title=""/>
          </v:shape>
          <o:OLEObject Type="Embed" ProgID="Visio.Drawing.11" ShapeID="_x0000_i1156" DrawAspect="Content" ObjectID="_1663486754" r:id="rId276"/>
        </w:object>
      </w:r>
    </w:p>
    <w:p w:rsidR="00D45084" w:rsidRPr="00D45084" w:rsidRDefault="00D45084" w:rsidP="00D45084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Алгоритм реализации работы буферной памяти:</w:t>
      </w: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988" w:dyaOrig="8720">
          <v:shape id="_x0000_i1157" type="#_x0000_t75" style="width:471.75pt;height:374.25pt" o:ole="">
            <v:imagedata r:id="rId277" o:title=""/>
          </v:shape>
          <o:OLEObject Type="Embed" ProgID="Visio.Drawing.11" ShapeID="_x0000_i1157" DrawAspect="Content" ObjectID="_1663486755" r:id="rId278"/>
        </w:objec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1133"/>
        <w:gridCol w:w="3540"/>
        <w:gridCol w:w="1108"/>
        <w:gridCol w:w="3568"/>
      </w:tblGrid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ссив сообщений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LM</w:t>
            </w: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м буферной памяти</w:t>
            </w:r>
          </w:p>
        </w:tc>
      </w:tr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WYB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знак обращения </w:t>
            </w:r>
            <w:proofErr w:type="gramStart"/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 буф</w:t>
            </w:r>
            <w:proofErr w:type="gramEnd"/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памяти</w:t>
            </w:r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режим выборки сообщений</w:t>
            </w:r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0 – режим записи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OS</w:t>
            </w: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последнего сообщения, поступившего в память</w:t>
            </w:r>
          </w:p>
        </w:tc>
      </w:tr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сообщений в памяти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ER</w:t>
            </w: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первого сообщения в памяти</w:t>
            </w:r>
          </w:p>
        </w:tc>
      </w:tr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OLN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знак переполнения памяти</w:t>
            </w:r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нет свободных ячеек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UST</w:t>
            </w: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знак отсутствия сообщений</w:t>
            </w:r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в памяти нет сообщений</w:t>
            </w:r>
          </w:p>
        </w:tc>
      </w:tr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OS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=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1, если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&lt;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M</w:t>
            </w:r>
            <w:proofErr w:type="gramEnd"/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=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–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M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1, иначе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ER</w:t>
            </w: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= NPER – 1,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сли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NPER &lt; 1</w:t>
            </w:r>
          </w:p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= NPER – LM + 1, </w:t>
            </w: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аче</w:t>
            </w:r>
          </w:p>
        </w:tc>
      </w:tr>
      <w:tr w:rsidR="00D45084" w:rsidRPr="00D45084" w:rsidTr="004A0AAD">
        <w:tc>
          <w:tcPr>
            <w:tcW w:w="1188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88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45084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ячейка для сообщения</w:t>
            </w:r>
          </w:p>
        </w:tc>
        <w:tc>
          <w:tcPr>
            <w:tcW w:w="1160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</w:pPr>
          </w:p>
        </w:tc>
        <w:tc>
          <w:tcPr>
            <w:tcW w:w="3909" w:type="dxa"/>
            <w:vAlign w:val="center"/>
          </w:tcPr>
          <w:p w:rsidR="00D45084" w:rsidRPr="00D45084" w:rsidRDefault="00D45084" w:rsidP="00D450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D45084" w:rsidRPr="00D45084" w:rsidRDefault="00D45084" w:rsidP="00D45084">
      <w:pPr>
        <w:keepNext/>
        <w:spacing w:before="48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3" w:name="_Toc151372923"/>
      <w:bookmarkStart w:id="54" w:name="_Toc155598442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Разработка программы для сбора статистики.</w:t>
      </w:r>
      <w:bookmarkEnd w:id="53"/>
      <w:bookmarkEnd w:id="54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ча блока статистики заключается в накоплении численных значений необходимых для вычисления статистических оценок, заданных параметров работы моделируемой системы. При моделировании простейшей модели СМО, как правило, оценивают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реднее время ожидания в очеред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ля каждого сообщения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время ожидания в очеред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но разности между моментами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ени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гда оно было выбрано на обработку обслуживающим аппаратом и моментом времени когда оно пришло в систему от источника информации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Суммируя количество сообщений в блоке памяти через небольшие промежутки времени и разделив полученную сумму на число суммирований, получим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реднее значение длины очеред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Коэффициент загрузк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служивающего аппарата (ОА) определяется как отношение времени работы ОА, к общему времени моделирования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тобы определить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вероятность потери сообщений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истеме, нужно разделить кол-во потерянных сообщений на сумму потерянных и обработанных сообщений в системе.</w:t>
      </w:r>
    </w:p>
    <w:p w:rsidR="00D45084" w:rsidRPr="00D45084" w:rsidRDefault="00D45084" w:rsidP="00D45084">
      <w:pPr>
        <w:keepNext/>
        <w:spacing w:before="48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55" w:name="_Toc151372924"/>
      <w:bookmarkStart w:id="56" w:name="_Toc155598443"/>
      <w:r w:rsidRPr="00D45084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Управляющая программа имитационной модели.</w:t>
      </w:r>
      <w:bookmarkEnd w:id="55"/>
      <w:bookmarkEnd w:id="56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программа-имитатор работы источника или буферной памяти обслуживающего аппарата имитируют работу отдельных устройств, то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управляющая программ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митирует алгоритм взаимодействия отдельных устройств системы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Управляющая программа реализуется в основном по двум принципам:</w:t>
      </w:r>
    </w:p>
    <w:p w:rsidR="00D45084" w:rsidRPr="00D45084" w:rsidRDefault="00D45084" w:rsidP="00D45084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ринцип </w:t>
      </w: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t>t</w:t>
      </w:r>
    </w:p>
    <w:p w:rsidR="00D45084" w:rsidRPr="00D45084" w:rsidRDefault="00D45084" w:rsidP="00D45084">
      <w:pPr>
        <w:numPr>
          <w:ilvl w:val="0"/>
          <w:numId w:val="22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обытийный принцип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before="240" w:after="60" w:line="240" w:lineRule="auto"/>
        <w:jc w:val="both"/>
        <w:outlineLvl w:val="4"/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</w:pPr>
      <w:bookmarkStart w:id="57" w:name="_Toc151372925"/>
      <w:bookmarkStart w:id="58" w:name="_Toc155598444"/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 xml:space="preserve">Принцип 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>.</w:t>
      </w:r>
      <w:bookmarkEnd w:id="57"/>
      <w:bookmarkEnd w:id="58"/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инцип 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ключается в последовательном анализе состояний всех блоков в момент t + 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заданному состоянию блоков в момент t. При этом новое состояние блоков определяется в соответствии с их алгоритмическим описанием с учетом действующих случайных факторов, задаваемых распределениями вероятности. В результате такого анализа принимается решение о том, какие общесистемные события должны имитироваться программной моделью на данный момент времени. </w:t>
      </w:r>
    </w:p>
    <w:p w:rsidR="00D45084" w:rsidRPr="00D45084" w:rsidRDefault="00D45084" w:rsidP="00D45084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ой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едостаток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того принципа: значительные затраты машинного времени на реализацию моделирования системы. А при недостаточно малом </w:t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является опасность пропуска отдельных событий в системе, что исключает возможность получения адекватных результатов при моделировании. </w:t>
      </w:r>
    </w:p>
    <w:p w:rsidR="00D45084" w:rsidRPr="00D45084" w:rsidRDefault="00D45084" w:rsidP="00D45084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остоинство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 равномерная протяжка времени.</w:t>
      </w:r>
    </w:p>
    <w:p w:rsidR="00D45084" w:rsidRPr="00D45084" w:rsidRDefault="00D45084" w:rsidP="00D45084">
      <w:pPr>
        <w:spacing w:before="480" w:after="60" w:line="240" w:lineRule="auto"/>
        <w:jc w:val="both"/>
        <w:outlineLvl w:val="4"/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</w:pPr>
      <w:bookmarkStart w:id="59" w:name="_Toc151372926"/>
      <w:bookmarkStart w:id="60" w:name="_Toc155598445"/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>Событийный принцип.</w:t>
      </w:r>
      <w:bookmarkEnd w:id="59"/>
      <w:bookmarkEnd w:id="60"/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 xml:space="preserve">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Характерное свойство систем обработки информации то, что состояние отдельных устройств изменяются в дискретные моменты времени, совпадающие с моментами времени поступления сообщений в систему, временем поступления окончания задачи, времени поступления аварийных сигналов и т.д. Поэтому моделирование и продвижение времени в системе удобно проводить, использу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обытийный принцип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ом состояние всех блоков имитационной модели анализируется лишь в момент появления какого-либо события. Момент поступления следующего события определяется минимальным значением из списка будущих событий, представляющего собой совокупность моментов ближайшего изменения состояния каждого из блоков системы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pBdr>
          <w:top w:val="single" w:sz="6" w:space="1" w:color="auto"/>
          <w:bottom w:val="sing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Недостаток событийного принципа: (самостоятельная обработка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Схема событийного принципа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8E18D18" wp14:editId="2FEEAF9B">
            <wp:extent cx="5934075" cy="3419475"/>
            <wp:effectExtent l="0" t="0" r="0" b="0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вая ось: момент появления сообщений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Вторая ось: момент освобождения обслуживающего аппарата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тья ось: момент сбора статистики (здесь абсолютно равные интервалы, мы сами определяем, когда собирать статистику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Четвертая ось: время окончания моделирова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Пятая ось: текущее врем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>11</w:t>
      </w: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, 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>12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моменты появления сообщений на выходе генератора (источника информации)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ru-RU"/>
        </w:rPr>
        <w:t>b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>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интервал времени обслуживания первого сообще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>3</w:t>
      </w:r>
      <w:proofErr w:type="gramEnd"/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момент сбора статистики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vertAlign w:val="subscript"/>
          <w:lang w:eastAsia="ru-RU"/>
        </w:rPr>
        <w:t>41</w:t>
      </w:r>
      <w:r w:rsidRPr="00D4508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– момент окончания моделирования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B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список будущих событий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иски второго уровня и выше являются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масшабирующими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исками, кол-во эл-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т.=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которому константному значению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кот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-ет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коэф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асштабирования временных </w:t>
      </w:r>
      <w:proofErr w:type="spell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интералов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D45084" w:rsidRPr="00D45084" w:rsidRDefault="00D45084" w:rsidP="00D45084">
      <w:pPr>
        <w:spacing w:before="240" w:after="60" w:line="240" w:lineRule="auto"/>
        <w:jc w:val="both"/>
        <w:outlineLvl w:val="5"/>
        <w:rPr>
          <w:rFonts w:ascii="Times New Roman" w:eastAsia="Times New Roman" w:hAnsi="Times New Roman" w:cs="Times New Roman"/>
          <w:b/>
          <w:bCs/>
          <w:lang w:eastAsia="ru-RU"/>
        </w:rPr>
      </w:pPr>
      <w:bookmarkStart w:id="61" w:name="_Toc151372927"/>
      <w:bookmarkStart w:id="62" w:name="_Toc155598446"/>
      <w:r w:rsidRPr="00D45084">
        <w:rPr>
          <w:rFonts w:ascii="Times New Roman" w:eastAsia="Times New Roman" w:hAnsi="Times New Roman" w:cs="Times New Roman"/>
          <w:b/>
          <w:bCs/>
          <w:lang w:eastAsia="ru-RU"/>
        </w:rPr>
        <w:t>Методика реализации событийной модели.</w:t>
      </w:r>
      <w:bookmarkEnd w:id="61"/>
      <w:bookmarkEnd w:id="62"/>
    </w:p>
    <w:p w:rsidR="00D45084" w:rsidRPr="00D45084" w:rsidRDefault="00D45084" w:rsidP="00D45084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всех активных блоков (блоки, порождающие события) заводят свой элемент в одномерном массиве – в списке будущих событий (СБС).</w:t>
      </w:r>
    </w:p>
    <w:p w:rsidR="00D45084" w:rsidRPr="00D45084" w:rsidRDefault="00D45084" w:rsidP="00D45084">
      <w:pPr>
        <w:numPr>
          <w:ilvl w:val="0"/>
          <w:numId w:val="2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качестве подготовительной операции в СБС заносят время ближайшего события от любого активного блока. Активизируя программный имитатор источника событий вырабатывают псевдослучайную величину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a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0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пределяющую момент появления первого сообщения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1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т источника информации и эту величину заносят в СБС.  Активизируя программу-имитатор, ОА вырабатывает псевдослучайную величину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b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0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определяющую момент времени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2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которую также заносят в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B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В момент времени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3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момент первого сбора статистики) определяется равным стандартному шагу сбору статистики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СТАТ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заносится так же в СБС. В этот же список заносим время окончания моделирования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4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 На этом подготовительный этап заканчивается и далее протяжка времени осуществляется по следующему алгоритму:</w:t>
      </w:r>
    </w:p>
    <w:p w:rsidR="00D45084" w:rsidRPr="00D45084" w:rsidRDefault="00D45084" w:rsidP="00D45084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539" w:dyaOrig="12211">
          <v:shape id="_x0000_i1158" type="#_x0000_t75" style="width:471.75pt;height:546.75pt" o:ole="">
            <v:imagedata r:id="rId280" o:title=""/>
          </v:shape>
          <o:OLEObject Type="Embed" ProgID="Visio.Drawing.11" ShapeID="_x0000_i1158" DrawAspect="Content" ObjectID="_1663486756" r:id="rId281"/>
        </w:objec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Алгоритм:</w:t>
      </w:r>
    </w:p>
    <w:p w:rsidR="00D45084" w:rsidRPr="00D45084" w:rsidRDefault="00D45084" w:rsidP="00D45084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B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пределяется минимальное числовое значение и его номер.</w:t>
      </w:r>
    </w:p>
    <w:p w:rsidR="00D45084" w:rsidRPr="00D45084" w:rsidRDefault="00D45084" w:rsidP="00D45084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ализуется событие, порождаемое блоком с соответствующим номером, т.е. модельное время =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1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алее реализуется событие с номером 1, связанное с появлением нового сообщения в ИИ. Реализация этого события заключается в том, что само сообщение записывается в память, а с помощью имитатора ИИ, вырабатывается момент появления следующего события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12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Это время помещается в соответствующую ячейку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B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место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1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numPr>
          <w:ilvl w:val="0"/>
          <w:numId w:val="2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тем вновь организуется поиск минимального элемента в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BS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ля данного примера реализуется событие 3, после чего выражение момента времени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32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овое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время сбора статистики. Так до тех пор, пока минимальное время не станет равным 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eastAsia="ru-RU"/>
        </w:rPr>
        <w:t>4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before="240" w:after="60" w:line="240" w:lineRule="auto"/>
        <w:jc w:val="both"/>
        <w:outlineLvl w:val="4"/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</w:pPr>
      <w:bookmarkStart w:id="63" w:name="_Toc151372928"/>
      <w:bookmarkStart w:id="64" w:name="_Toc155598447"/>
      <w:r w:rsidRPr="00D45084">
        <w:rPr>
          <w:rFonts w:ascii="Times New Roman" w:eastAsia="Times New Roman" w:hAnsi="Times New Roman" w:cs="Times New Roman"/>
          <w:b/>
          <w:bCs/>
          <w:i/>
          <w:iCs/>
          <w:sz w:val="26"/>
          <w:szCs w:val="26"/>
          <w:lang w:eastAsia="ru-RU"/>
        </w:rPr>
        <w:t>Комбинированный метод.</w:t>
      </w:r>
      <w:bookmarkEnd w:id="63"/>
      <w:bookmarkEnd w:id="64"/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ва приведенных метода являются универсальными алгоритмами протяжки модального времени. Причем для некоторых предметных областей один принцип может работать быстро и без потерь, а другой будет работать неэффективно. Выбор метода необходимо производить исходя из распределения событий по времени. В реальных системах распределение событий, как правило,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неоднородно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События, как бы группируются по времени. Образование таких групп связано с наступлением какого-то «значимого» события, которое начинает определенную последовательность действий с соответствующими событиями, имеющими высокую плотность на следующем временном интервале. Такой интервал называется </w:t>
      </w:r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пиков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А распределение событий </w:t>
      </w:r>
      <w:proofErr w:type="spellStart"/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квази</w:t>
      </w:r>
      <w:proofErr w:type="spellEnd"/>
      <w:r w:rsidRPr="00D45084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синхронным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Примером может являться –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цифровая сеть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 которой синхронизирующие сигналы переключают большое количество триггеров. Для сложных дискретных систем, в которых присутствуют </w:t>
      </w:r>
      <w:proofErr w:type="spellStart"/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квазисинхронное</w:t>
      </w:r>
      <w:proofErr w:type="spell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пределение событий, был разработан алгоритм с название </w:t>
      </w:r>
      <w:r w:rsidRPr="00D45084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Delf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Особенностью данного метода является автоматическая адаптация к распределению событий. Метод реализуется таким образом, что на пиковых интервалах он приближается к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методу </w:t>
      </w:r>
      <w:r w:rsidRPr="00D45084">
        <w:rPr>
          <w:rFonts w:ascii="Times New Roman" w:eastAsia="Times New Roman" w:hAnsi="Times New Roman" w:cs="Times New Roman"/>
          <w:bCs/>
          <w:i/>
          <w:sz w:val="24"/>
          <w:szCs w:val="24"/>
          <w:lang w:eastAsia="ru-RU"/>
        </w:rPr>
        <w:sym w:font="Symbol" w:char="F044"/>
      </w:r>
      <w:r w:rsidRPr="00D45084">
        <w:rPr>
          <w:rFonts w:ascii="Times New Roman" w:eastAsia="Times New Roman" w:hAnsi="Times New Roman" w:cs="Times New Roman"/>
          <w:bCs/>
          <w:i/>
          <w:sz w:val="24"/>
          <w:szCs w:val="24"/>
          <w:lang w:val="en-US" w:eastAsia="ru-RU"/>
        </w:rPr>
        <w:t>t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а вне пиковых к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обытийному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В основе лежит использование иерархической структуры циркулярных списков. </w:t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2D397A2" wp14:editId="3A6D293F">
            <wp:extent cx="4695825" cy="2419350"/>
            <wp:effectExtent l="0" t="0" r="0" b="0"/>
            <wp:docPr id="184" name="Рисунок 184" descr="!!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 descr="!!"/>
                    <pic:cNvPicPr>
                      <a:picLocks noChangeAspect="1" noChangeArrowheads="1"/>
                    </pic:cNvPicPr>
                  </pic:nvPicPr>
                  <pic:blipFill>
                    <a:blip r:embed="rId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исок уровня 1 содержит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1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лементов и описывает планируемое событие в пиковых интервалах. Число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1 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ставляет собой разбиение пикового интервала на более мелкие участки, с каждым из которых связан список событий происшедших за этот интервал. Списки второго уровня и выше являются </w:t>
      </w:r>
      <w:r w:rsidRPr="00D45084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масштабирующими списками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количество элементов которого равно константному значению </w:t>
      </w:r>
      <w:r w:rsidRPr="00D4508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</w:t>
      </w:r>
      <w:r w:rsidRPr="00D45084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>2</w:t>
      </w:r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которое характеризует коэффициент масштабирования временных интервалов. </w:t>
      </w:r>
    </w:p>
    <w:p w:rsidR="00D45084" w:rsidRPr="00D45084" w:rsidRDefault="00D45084" w:rsidP="00D45084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ственно</w:t>
      </w:r>
      <w:proofErr w:type="gramEnd"/>
      <w:r w:rsidRPr="00D4508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лгоритм протяжки времени заключается в последовательном поиске непустых элементов в самом верхнем циркулярном списке с большим шагом и дальнейшим спуском на нижние уровни (иерархические), вследствие чего уменьшается шаг протяжки модельного времени. </w:t>
      </w:r>
    </w:p>
    <w:p w:rsidR="00D45084" w:rsidRPr="00D45084" w:rsidRDefault="00D45084" w:rsidP="00D45084">
      <w:pPr>
        <w:pBdr>
          <w:bottom w:val="double" w:sz="6" w:space="1" w:color="auto"/>
        </w:pBd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45084" w:rsidRPr="00D45084" w:rsidRDefault="00D45084" w:rsidP="00D4508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233A4" w:rsidRDefault="00E233A4" w:rsidP="00D45084"/>
    <w:sectPr w:rsidR="00E233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10BD2"/>
    <w:multiLevelType w:val="hybridMultilevel"/>
    <w:tmpl w:val="6B806A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0ED31DE"/>
    <w:multiLevelType w:val="hybridMultilevel"/>
    <w:tmpl w:val="AC6E8FE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687410"/>
    <w:multiLevelType w:val="hybridMultilevel"/>
    <w:tmpl w:val="A1C8128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BCF2D51"/>
    <w:multiLevelType w:val="hybridMultilevel"/>
    <w:tmpl w:val="822066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1819F4"/>
    <w:multiLevelType w:val="hybridMultilevel"/>
    <w:tmpl w:val="D97CFD0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77E6218"/>
    <w:multiLevelType w:val="hybridMultilevel"/>
    <w:tmpl w:val="74A8B5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A81701A"/>
    <w:multiLevelType w:val="hybridMultilevel"/>
    <w:tmpl w:val="E21E138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DF61932"/>
    <w:multiLevelType w:val="hybridMultilevel"/>
    <w:tmpl w:val="CF185134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3052849"/>
    <w:multiLevelType w:val="hybridMultilevel"/>
    <w:tmpl w:val="893069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4A5DDC"/>
    <w:multiLevelType w:val="hybridMultilevel"/>
    <w:tmpl w:val="884C5598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6973A2D"/>
    <w:multiLevelType w:val="hybridMultilevel"/>
    <w:tmpl w:val="252677BC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67C7BD2"/>
    <w:multiLevelType w:val="hybridMultilevel"/>
    <w:tmpl w:val="8B443366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B090EEF"/>
    <w:multiLevelType w:val="hybridMultilevel"/>
    <w:tmpl w:val="CC60FE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A173FA"/>
    <w:multiLevelType w:val="hybridMultilevel"/>
    <w:tmpl w:val="00A65C5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0D162B8"/>
    <w:multiLevelType w:val="hybridMultilevel"/>
    <w:tmpl w:val="0A1080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F42920"/>
    <w:multiLevelType w:val="hybridMultilevel"/>
    <w:tmpl w:val="578648A2"/>
    <w:lvl w:ilvl="0" w:tplc="DC6E2720">
      <w:start w:val="1"/>
      <w:numFmt w:val="decimal"/>
      <w:lvlText w:val="%1)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6" w15:restartNumberingAfterBreak="0">
    <w:nsid w:val="4C6D3346"/>
    <w:multiLevelType w:val="hybridMultilevel"/>
    <w:tmpl w:val="8D6844AA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D0F6BB7"/>
    <w:multiLevelType w:val="hybridMultilevel"/>
    <w:tmpl w:val="522E486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F1C232F"/>
    <w:multiLevelType w:val="hybridMultilevel"/>
    <w:tmpl w:val="1E9CBA7A"/>
    <w:lvl w:ilvl="0" w:tplc="E5D83E1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FFA4262"/>
    <w:multiLevelType w:val="hybridMultilevel"/>
    <w:tmpl w:val="CAF6C7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0AC0222"/>
    <w:multiLevelType w:val="hybridMultilevel"/>
    <w:tmpl w:val="4AC6EB9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28968CC"/>
    <w:multiLevelType w:val="hybridMultilevel"/>
    <w:tmpl w:val="75E2E1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9348CDA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80C6F90"/>
    <w:multiLevelType w:val="hybridMultilevel"/>
    <w:tmpl w:val="0BA8AF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8347072"/>
    <w:multiLevelType w:val="multilevel"/>
    <w:tmpl w:val="04190023"/>
    <w:lvl w:ilvl="0">
      <w:start w:val="1"/>
      <w:numFmt w:val="upperRoman"/>
      <w:pStyle w:val="1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pStyle w:val="2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4" w15:restartNumberingAfterBreak="0">
    <w:nsid w:val="69A522E3"/>
    <w:multiLevelType w:val="hybridMultilevel"/>
    <w:tmpl w:val="0D9C685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1"/>
  </w:num>
  <w:num w:numId="2">
    <w:abstractNumId w:val="24"/>
  </w:num>
  <w:num w:numId="3">
    <w:abstractNumId w:val="15"/>
  </w:num>
  <w:num w:numId="4">
    <w:abstractNumId w:val="20"/>
  </w:num>
  <w:num w:numId="5">
    <w:abstractNumId w:val="13"/>
  </w:num>
  <w:num w:numId="6">
    <w:abstractNumId w:val="14"/>
  </w:num>
  <w:num w:numId="7">
    <w:abstractNumId w:val="1"/>
  </w:num>
  <w:num w:numId="8">
    <w:abstractNumId w:val="19"/>
  </w:num>
  <w:num w:numId="9">
    <w:abstractNumId w:val="12"/>
  </w:num>
  <w:num w:numId="10">
    <w:abstractNumId w:val="4"/>
  </w:num>
  <w:num w:numId="11">
    <w:abstractNumId w:val="8"/>
  </w:num>
  <w:num w:numId="12">
    <w:abstractNumId w:val="6"/>
  </w:num>
  <w:num w:numId="13">
    <w:abstractNumId w:val="16"/>
  </w:num>
  <w:num w:numId="14">
    <w:abstractNumId w:val="7"/>
  </w:num>
  <w:num w:numId="15">
    <w:abstractNumId w:val="18"/>
  </w:num>
  <w:num w:numId="16">
    <w:abstractNumId w:val="11"/>
  </w:num>
  <w:num w:numId="17">
    <w:abstractNumId w:val="10"/>
  </w:num>
  <w:num w:numId="18">
    <w:abstractNumId w:val="9"/>
  </w:num>
  <w:num w:numId="19">
    <w:abstractNumId w:val="22"/>
  </w:num>
  <w:num w:numId="20">
    <w:abstractNumId w:val="0"/>
  </w:num>
  <w:num w:numId="21">
    <w:abstractNumId w:val="5"/>
  </w:num>
  <w:num w:numId="22">
    <w:abstractNumId w:val="17"/>
  </w:num>
  <w:num w:numId="23">
    <w:abstractNumId w:val="2"/>
  </w:num>
  <w:num w:numId="24">
    <w:abstractNumId w:val="3"/>
  </w:num>
  <w:num w:numId="25">
    <w:abstractNumId w:val="2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5084"/>
    <w:rsid w:val="00D45084"/>
    <w:rsid w:val="00E233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DF06C842-2C0C-4F59-B999-51293A3E9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39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45084"/>
    <w:pPr>
      <w:keepNext/>
      <w:numPr>
        <w:numId w:val="25"/>
      </w:numPr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D45084"/>
    <w:pPr>
      <w:keepNext/>
      <w:numPr>
        <w:ilvl w:val="1"/>
        <w:numId w:val="25"/>
      </w:numPr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D45084"/>
    <w:pPr>
      <w:keepNext/>
      <w:numPr>
        <w:ilvl w:val="2"/>
        <w:numId w:val="25"/>
      </w:numPr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D45084"/>
    <w:pPr>
      <w:keepNext/>
      <w:numPr>
        <w:ilvl w:val="3"/>
        <w:numId w:val="25"/>
      </w:numPr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D45084"/>
    <w:pPr>
      <w:numPr>
        <w:ilvl w:val="4"/>
        <w:numId w:val="25"/>
      </w:num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D45084"/>
    <w:pPr>
      <w:numPr>
        <w:ilvl w:val="5"/>
        <w:numId w:val="25"/>
      </w:num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D45084"/>
    <w:pPr>
      <w:numPr>
        <w:ilvl w:val="6"/>
        <w:numId w:val="25"/>
      </w:num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D45084"/>
    <w:pPr>
      <w:numPr>
        <w:ilvl w:val="7"/>
        <w:numId w:val="25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45084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D45084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D45084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D450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D45084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D45084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D4508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D4508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numbering" w:customStyle="1" w:styleId="11">
    <w:name w:val="Нет списка1"/>
    <w:next w:val="a2"/>
    <w:uiPriority w:val="99"/>
    <w:semiHidden/>
    <w:unhideWhenUsed/>
    <w:rsid w:val="00D45084"/>
  </w:style>
  <w:style w:type="paragraph" w:styleId="a3">
    <w:name w:val="Body Text"/>
    <w:basedOn w:val="a"/>
    <w:link w:val="a4"/>
    <w:rsid w:val="00D45084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Основной текст Знак"/>
    <w:basedOn w:val="a0"/>
    <w:link w:val="a3"/>
    <w:rsid w:val="00D450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Document Map"/>
    <w:basedOn w:val="a"/>
    <w:link w:val="a6"/>
    <w:semiHidden/>
    <w:rsid w:val="00D45084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6">
    <w:name w:val="Схема документа Знак"/>
    <w:basedOn w:val="a0"/>
    <w:link w:val="a5"/>
    <w:semiHidden/>
    <w:rsid w:val="00D45084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7">
    <w:name w:val="List"/>
    <w:basedOn w:val="a"/>
    <w:rsid w:val="00D45084"/>
    <w:pPr>
      <w:spacing w:after="0" w:line="240" w:lineRule="auto"/>
      <w:ind w:left="283" w:hanging="283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rsid w:val="00D4508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Число - Лекция №"/>
    <w:basedOn w:val="a"/>
    <w:link w:val="-0"/>
    <w:rsid w:val="00D45084"/>
    <w:pPr>
      <w:shd w:val="solid" w:color="003366" w:fill="auto"/>
      <w:spacing w:after="0" w:line="240" w:lineRule="auto"/>
    </w:pPr>
    <w:rPr>
      <w:rFonts w:ascii="Times New Roman" w:eastAsia="Times New Roman" w:hAnsi="Times New Roman" w:cs="Times New Roman"/>
      <w:b/>
      <w:color w:val="00FFFF"/>
      <w:sz w:val="24"/>
      <w:szCs w:val="24"/>
      <w:lang w:eastAsia="ru-RU"/>
    </w:rPr>
  </w:style>
  <w:style w:type="character" w:customStyle="1" w:styleId="-0">
    <w:name w:val="Число - Лекция № Знак"/>
    <w:basedOn w:val="a0"/>
    <w:link w:val="-"/>
    <w:rsid w:val="00D45084"/>
    <w:rPr>
      <w:rFonts w:ascii="Times New Roman" w:eastAsia="Times New Roman" w:hAnsi="Times New Roman" w:cs="Times New Roman"/>
      <w:b/>
      <w:color w:val="00FFFF"/>
      <w:sz w:val="24"/>
      <w:szCs w:val="24"/>
      <w:shd w:val="solid" w:color="003366" w:fill="auto"/>
      <w:lang w:eastAsia="ru-RU"/>
    </w:rPr>
  </w:style>
  <w:style w:type="paragraph" w:customStyle="1" w:styleId="CodeStyle">
    <w:name w:val="CodeStyle"/>
    <w:basedOn w:val="a"/>
    <w:link w:val="CodeStyle0"/>
    <w:autoRedefine/>
    <w:rsid w:val="00D45084"/>
    <w:pPr>
      <w:shd w:val="clear" w:color="auto" w:fill="E6E6E6"/>
      <w:tabs>
        <w:tab w:val="left" w:pos="454"/>
      </w:tabs>
      <w:spacing w:after="0" w:line="240" w:lineRule="auto"/>
    </w:pPr>
    <w:rPr>
      <w:rFonts w:ascii="Courier New" w:eastAsia="Times New Roman" w:hAnsi="Courier New" w:cs="Courier New"/>
      <w:noProof/>
      <w:sz w:val="20"/>
      <w:szCs w:val="20"/>
      <w:lang w:eastAsia="ru-RU"/>
    </w:rPr>
  </w:style>
  <w:style w:type="paragraph" w:styleId="a9">
    <w:name w:val="Title"/>
    <w:basedOn w:val="a"/>
    <w:link w:val="aa"/>
    <w:qFormat/>
    <w:rsid w:val="00D45084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aa">
    <w:name w:val="Название Знак"/>
    <w:basedOn w:val="a0"/>
    <w:link w:val="a9"/>
    <w:rsid w:val="00D45084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b">
    <w:name w:val="Hyperlink"/>
    <w:basedOn w:val="a0"/>
    <w:rsid w:val="00D45084"/>
    <w:rPr>
      <w:color w:val="0000FF"/>
      <w:u w:val="single"/>
    </w:rPr>
  </w:style>
  <w:style w:type="character" w:styleId="ac">
    <w:name w:val="FollowedHyperlink"/>
    <w:basedOn w:val="a0"/>
    <w:rsid w:val="00D45084"/>
    <w:rPr>
      <w:color w:val="800080"/>
      <w:u w:val="single"/>
    </w:rPr>
  </w:style>
  <w:style w:type="paragraph" w:styleId="12">
    <w:name w:val="toc 1"/>
    <w:basedOn w:val="a"/>
    <w:next w:val="a"/>
    <w:autoRedefine/>
    <w:semiHidden/>
    <w:rsid w:val="00D45084"/>
    <w:pPr>
      <w:widowControl w:val="0"/>
      <w:spacing w:after="120" w:line="280" w:lineRule="atLeast"/>
    </w:pPr>
    <w:rPr>
      <w:rFonts w:ascii="Verdana" w:eastAsia="Verdana" w:hAnsi="Verdana" w:cs="Verdana"/>
      <w:sz w:val="20"/>
      <w:szCs w:val="20"/>
      <w:lang w:val="en-US"/>
    </w:rPr>
  </w:style>
  <w:style w:type="paragraph" w:styleId="31">
    <w:name w:val="toc 3"/>
    <w:basedOn w:val="a"/>
    <w:next w:val="a"/>
    <w:autoRedefine/>
    <w:semiHidden/>
    <w:rsid w:val="00D45084"/>
    <w:pPr>
      <w:widowControl w:val="0"/>
      <w:tabs>
        <w:tab w:val="right" w:leader="dot" w:pos="9540"/>
      </w:tabs>
      <w:spacing w:after="120" w:line="280" w:lineRule="atLeast"/>
      <w:ind w:left="400"/>
    </w:pPr>
    <w:rPr>
      <w:rFonts w:ascii="Times New Roman" w:eastAsia="Verdana" w:hAnsi="Times New Roman" w:cs="Times New Roman"/>
      <w:noProof/>
      <w:sz w:val="24"/>
      <w:szCs w:val="24"/>
      <w:lang w:val="en-US"/>
    </w:rPr>
  </w:style>
  <w:style w:type="paragraph" w:styleId="21">
    <w:name w:val="toc 2"/>
    <w:basedOn w:val="a"/>
    <w:next w:val="a"/>
    <w:autoRedefine/>
    <w:semiHidden/>
    <w:rsid w:val="00D45084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1">
    <w:name w:val="toc 4"/>
    <w:basedOn w:val="a"/>
    <w:next w:val="a"/>
    <w:autoRedefine/>
    <w:semiHidden/>
    <w:rsid w:val="00D45084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1">
    <w:name w:val="toc 6"/>
    <w:basedOn w:val="a"/>
    <w:next w:val="a"/>
    <w:autoRedefine/>
    <w:semiHidden/>
    <w:rsid w:val="00D45084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1">
    <w:name w:val="toc 8"/>
    <w:basedOn w:val="a"/>
    <w:next w:val="a"/>
    <w:autoRedefine/>
    <w:semiHidden/>
    <w:rsid w:val="00D45084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51">
    <w:name w:val="toc 5"/>
    <w:basedOn w:val="a"/>
    <w:next w:val="a"/>
    <w:autoRedefine/>
    <w:semiHidden/>
    <w:rsid w:val="00D45084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rsid w:val="00D4508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e">
    <w:name w:val="Нижний колонтитул Знак"/>
    <w:basedOn w:val="a0"/>
    <w:link w:val="ad"/>
    <w:rsid w:val="00D4508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age number"/>
    <w:basedOn w:val="a0"/>
    <w:rsid w:val="00D45084"/>
  </w:style>
  <w:style w:type="character" w:customStyle="1" w:styleId="grame">
    <w:name w:val="grame"/>
    <w:basedOn w:val="a0"/>
    <w:rsid w:val="00D45084"/>
  </w:style>
  <w:style w:type="character" w:customStyle="1" w:styleId="CodeStyle0">
    <w:name w:val="CodeStyle Знак"/>
    <w:basedOn w:val="a0"/>
    <w:link w:val="CodeStyle"/>
    <w:rsid w:val="00D45084"/>
    <w:rPr>
      <w:rFonts w:ascii="Courier New" w:eastAsia="Times New Roman" w:hAnsi="Courier New" w:cs="Courier New"/>
      <w:noProof/>
      <w:sz w:val="20"/>
      <w:szCs w:val="20"/>
      <w:shd w:val="clear" w:color="auto" w:fill="E6E6E6"/>
      <w:lang w:eastAsia="ru-RU"/>
    </w:rPr>
  </w:style>
  <w:style w:type="paragraph" w:customStyle="1" w:styleId="code">
    <w:name w:val="code"/>
    <w:basedOn w:val="a"/>
    <w:rsid w:val="00D45084"/>
    <w:pPr>
      <w:shd w:val="clear" w:color="auto" w:fill="D9D9D9"/>
      <w:autoSpaceDE w:val="0"/>
      <w:autoSpaceDN w:val="0"/>
      <w:adjustRightInd w:val="0"/>
      <w:spacing w:after="0" w:line="240" w:lineRule="auto"/>
      <w:ind w:right="-567"/>
    </w:pPr>
    <w:rPr>
      <w:rFonts w:ascii="Courier New" w:eastAsia="SimSun" w:hAnsi="Courier New" w:cs="Times New Roman"/>
      <w:noProof/>
      <w:sz w:val="20"/>
      <w:szCs w:val="24"/>
      <w:lang w:val="en-US" w:eastAsia="zh-CN"/>
    </w:rPr>
  </w:style>
  <w:style w:type="paragraph" w:styleId="af0">
    <w:name w:val="Balloon Text"/>
    <w:basedOn w:val="a"/>
    <w:link w:val="af1"/>
    <w:uiPriority w:val="99"/>
    <w:semiHidden/>
    <w:unhideWhenUsed/>
    <w:rsid w:val="00D45084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1">
    <w:name w:val="Текст выноски Знак"/>
    <w:basedOn w:val="a0"/>
    <w:link w:val="af0"/>
    <w:uiPriority w:val="99"/>
    <w:semiHidden/>
    <w:rsid w:val="00D45084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List Paragraph"/>
    <w:basedOn w:val="a"/>
    <w:uiPriority w:val="34"/>
    <w:qFormat/>
    <w:rsid w:val="00D4508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Normal (Web)"/>
    <w:basedOn w:val="a"/>
    <w:uiPriority w:val="99"/>
    <w:semiHidden/>
    <w:unhideWhenUsed/>
    <w:rsid w:val="00D450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8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1.wmf"/><Relationship Id="rId84" Type="http://schemas.openxmlformats.org/officeDocument/2006/relationships/image" Target="media/image41.png"/><Relationship Id="rId138" Type="http://schemas.openxmlformats.org/officeDocument/2006/relationships/oleObject" Target="embeddings/oleObject65.bin"/><Relationship Id="rId159" Type="http://schemas.openxmlformats.org/officeDocument/2006/relationships/image" Target="media/image79.wmf"/><Relationship Id="rId170" Type="http://schemas.openxmlformats.org/officeDocument/2006/relationships/image" Target="media/image85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oleObject" Target="embeddings/oleObject109.bin"/><Relationship Id="rId247" Type="http://schemas.openxmlformats.org/officeDocument/2006/relationships/oleObject" Target="embeddings/oleObject119.bin"/><Relationship Id="rId107" Type="http://schemas.openxmlformats.org/officeDocument/2006/relationships/oleObject" Target="embeddings/oleObject49.bin"/><Relationship Id="rId268" Type="http://schemas.openxmlformats.org/officeDocument/2006/relationships/oleObject" Target="embeddings/oleObject129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6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4.wmf"/><Relationship Id="rId5" Type="http://schemas.openxmlformats.org/officeDocument/2006/relationships/image" Target="media/image1.wmf"/><Relationship Id="rId95" Type="http://schemas.openxmlformats.org/officeDocument/2006/relationships/image" Target="media/image47.wmf"/><Relationship Id="rId160" Type="http://schemas.openxmlformats.org/officeDocument/2006/relationships/oleObject" Target="embeddings/oleObject76.bin"/><Relationship Id="rId181" Type="http://schemas.openxmlformats.org/officeDocument/2006/relationships/oleObject" Target="embeddings/oleObject86.bin"/><Relationship Id="rId216" Type="http://schemas.openxmlformats.org/officeDocument/2006/relationships/image" Target="media/image107.wmf"/><Relationship Id="rId237" Type="http://schemas.openxmlformats.org/officeDocument/2006/relationships/oleObject" Target="embeddings/oleObject114.bin"/><Relationship Id="rId258" Type="http://schemas.openxmlformats.org/officeDocument/2006/relationships/image" Target="media/image129.png"/><Relationship Id="rId279" Type="http://schemas.openxmlformats.org/officeDocument/2006/relationships/image" Target="media/image140.png"/><Relationship Id="rId22" Type="http://schemas.openxmlformats.org/officeDocument/2006/relationships/oleObject" Target="embeddings/oleObject9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9.wmf"/><Relationship Id="rId85" Type="http://schemas.openxmlformats.org/officeDocument/2006/relationships/image" Target="media/image42.wmf"/><Relationship Id="rId150" Type="http://schemas.openxmlformats.org/officeDocument/2006/relationships/oleObject" Target="embeddings/oleObject71.bin"/><Relationship Id="rId171" Type="http://schemas.openxmlformats.org/officeDocument/2006/relationships/oleObject" Target="embeddings/oleObject81.bin"/><Relationship Id="rId192" Type="http://schemas.openxmlformats.org/officeDocument/2006/relationships/image" Target="media/image96.wmf"/><Relationship Id="rId206" Type="http://schemas.openxmlformats.org/officeDocument/2006/relationships/image" Target="media/image103.wmf"/><Relationship Id="rId227" Type="http://schemas.openxmlformats.org/officeDocument/2006/relationships/image" Target="media/image113.emf"/><Relationship Id="rId248" Type="http://schemas.openxmlformats.org/officeDocument/2006/relationships/image" Target="media/image124.wmf"/><Relationship Id="rId269" Type="http://schemas.openxmlformats.org/officeDocument/2006/relationships/image" Target="media/image135.wmf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image" Target="media/image54.wmf"/><Relationship Id="rId129" Type="http://schemas.openxmlformats.org/officeDocument/2006/relationships/image" Target="media/image64.wmf"/><Relationship Id="rId280" Type="http://schemas.openxmlformats.org/officeDocument/2006/relationships/image" Target="media/image141.emf"/><Relationship Id="rId54" Type="http://schemas.openxmlformats.org/officeDocument/2006/relationships/oleObject" Target="embeddings/oleObject24.bin"/><Relationship Id="rId75" Type="http://schemas.openxmlformats.org/officeDocument/2006/relationships/image" Target="media/image37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image" Target="media/image80.wmf"/><Relationship Id="rId182" Type="http://schemas.openxmlformats.org/officeDocument/2006/relationships/image" Target="media/image91.wmf"/><Relationship Id="rId217" Type="http://schemas.openxmlformats.org/officeDocument/2006/relationships/oleObject" Target="embeddings/oleObject105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9.wmf"/><Relationship Id="rId259" Type="http://schemas.openxmlformats.org/officeDocument/2006/relationships/image" Target="media/image130.wmf"/><Relationship Id="rId23" Type="http://schemas.openxmlformats.org/officeDocument/2006/relationships/image" Target="media/image10.wmf"/><Relationship Id="rId119" Type="http://schemas.openxmlformats.org/officeDocument/2006/relationships/image" Target="media/image59.wmf"/><Relationship Id="rId270" Type="http://schemas.openxmlformats.org/officeDocument/2006/relationships/oleObject" Target="embeddings/oleObject130.bin"/><Relationship Id="rId44" Type="http://schemas.openxmlformats.org/officeDocument/2006/relationships/oleObject" Target="embeddings/oleObject20.bin"/><Relationship Id="rId65" Type="http://schemas.openxmlformats.org/officeDocument/2006/relationships/image" Target="media/image32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51" Type="http://schemas.openxmlformats.org/officeDocument/2006/relationships/image" Target="media/image75.wmf"/><Relationship Id="rId172" Type="http://schemas.openxmlformats.org/officeDocument/2006/relationships/image" Target="media/image86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28" Type="http://schemas.openxmlformats.org/officeDocument/2006/relationships/oleObject" Target="embeddings/oleObject110.bin"/><Relationship Id="rId249" Type="http://schemas.openxmlformats.org/officeDocument/2006/relationships/oleObject" Target="embeddings/oleObject120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50.bin"/><Relationship Id="rId260" Type="http://schemas.openxmlformats.org/officeDocument/2006/relationships/oleObject" Target="embeddings/oleObject125.bin"/><Relationship Id="rId265" Type="http://schemas.openxmlformats.org/officeDocument/2006/relationships/image" Target="media/image133.wmf"/><Relationship Id="rId281" Type="http://schemas.openxmlformats.org/officeDocument/2006/relationships/oleObject" Target="embeddings/oleObject135.bin"/><Relationship Id="rId34" Type="http://schemas.openxmlformats.org/officeDocument/2006/relationships/oleObject" Target="embeddings/oleObject15.bin"/><Relationship Id="rId50" Type="http://schemas.openxmlformats.org/officeDocument/2006/relationships/image" Target="media/image24.png"/><Relationship Id="rId55" Type="http://schemas.openxmlformats.org/officeDocument/2006/relationships/image" Target="media/image27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8.wmf"/><Relationship Id="rId104" Type="http://schemas.openxmlformats.org/officeDocument/2006/relationships/image" Target="media/image52.wmf"/><Relationship Id="rId120" Type="http://schemas.openxmlformats.org/officeDocument/2006/relationships/oleObject" Target="embeddings/oleObject56.bin"/><Relationship Id="rId125" Type="http://schemas.openxmlformats.org/officeDocument/2006/relationships/image" Target="media/image62.wmf"/><Relationship Id="rId141" Type="http://schemas.openxmlformats.org/officeDocument/2006/relationships/image" Target="media/image70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3.png"/><Relationship Id="rId188" Type="http://schemas.openxmlformats.org/officeDocument/2006/relationships/image" Target="media/image94.wmf"/><Relationship Id="rId7" Type="http://schemas.openxmlformats.org/officeDocument/2006/relationships/image" Target="media/image2.wmf"/><Relationship Id="rId71" Type="http://schemas.openxmlformats.org/officeDocument/2006/relationships/image" Target="media/image35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oleObject" Target="embeddings/oleObject87.bin"/><Relationship Id="rId213" Type="http://schemas.openxmlformats.org/officeDocument/2006/relationships/image" Target="media/image106.wmf"/><Relationship Id="rId218" Type="http://schemas.openxmlformats.org/officeDocument/2006/relationships/image" Target="media/image108.png"/><Relationship Id="rId234" Type="http://schemas.openxmlformats.org/officeDocument/2006/relationships/image" Target="media/image117.wmf"/><Relationship Id="rId239" Type="http://schemas.openxmlformats.org/officeDocument/2006/relationships/oleObject" Target="embeddings/oleObject115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0" Type="http://schemas.openxmlformats.org/officeDocument/2006/relationships/image" Target="media/image125.wmf"/><Relationship Id="rId255" Type="http://schemas.openxmlformats.org/officeDocument/2006/relationships/oleObject" Target="embeddings/oleObject123.bin"/><Relationship Id="rId271" Type="http://schemas.openxmlformats.org/officeDocument/2006/relationships/image" Target="media/image136.emf"/><Relationship Id="rId276" Type="http://schemas.openxmlformats.org/officeDocument/2006/relationships/oleObject" Target="embeddings/oleObject133.bin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3.wmf"/><Relationship Id="rId110" Type="http://schemas.openxmlformats.org/officeDocument/2006/relationships/image" Target="media/image55.wmf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8.wmf"/><Relationship Id="rId178" Type="http://schemas.openxmlformats.org/officeDocument/2006/relationships/image" Target="media/image89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8.bin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2.bin"/><Relationship Id="rId194" Type="http://schemas.openxmlformats.org/officeDocument/2006/relationships/image" Target="media/image97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208" Type="http://schemas.openxmlformats.org/officeDocument/2006/relationships/image" Target="media/image104.wmf"/><Relationship Id="rId229" Type="http://schemas.openxmlformats.org/officeDocument/2006/relationships/image" Target="media/image114.wmf"/><Relationship Id="rId19" Type="http://schemas.openxmlformats.org/officeDocument/2006/relationships/image" Target="media/image8.wmf"/><Relationship Id="rId224" Type="http://schemas.openxmlformats.org/officeDocument/2006/relationships/oleObject" Target="embeddings/oleObject108.bin"/><Relationship Id="rId240" Type="http://schemas.openxmlformats.org/officeDocument/2006/relationships/image" Target="media/image120.wmf"/><Relationship Id="rId245" Type="http://schemas.openxmlformats.org/officeDocument/2006/relationships/oleObject" Target="embeddings/oleObject118.bin"/><Relationship Id="rId261" Type="http://schemas.openxmlformats.org/officeDocument/2006/relationships/image" Target="media/image131.wmf"/><Relationship Id="rId266" Type="http://schemas.openxmlformats.org/officeDocument/2006/relationships/oleObject" Target="embeddings/oleObject128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6.bin"/><Relationship Id="rId105" Type="http://schemas.openxmlformats.org/officeDocument/2006/relationships/oleObject" Target="embeddings/oleObject48.bin"/><Relationship Id="rId126" Type="http://schemas.openxmlformats.org/officeDocument/2006/relationships/oleObject" Target="embeddings/oleObject59.bin"/><Relationship Id="rId147" Type="http://schemas.openxmlformats.org/officeDocument/2006/relationships/image" Target="media/image73.wmf"/><Relationship Id="rId168" Type="http://schemas.openxmlformats.org/officeDocument/2006/relationships/image" Target="media/image84.wmf"/><Relationship Id="rId282" Type="http://schemas.openxmlformats.org/officeDocument/2006/relationships/image" Target="media/image142.png"/><Relationship Id="rId8" Type="http://schemas.openxmlformats.org/officeDocument/2006/relationships/oleObject" Target="embeddings/oleObject2.bin"/><Relationship Id="rId51" Type="http://schemas.openxmlformats.org/officeDocument/2006/relationships/image" Target="media/image25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60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1.wmf"/><Relationship Id="rId184" Type="http://schemas.openxmlformats.org/officeDocument/2006/relationships/image" Target="media/image92.wmf"/><Relationship Id="rId189" Type="http://schemas.openxmlformats.org/officeDocument/2006/relationships/oleObject" Target="embeddings/oleObject90.bin"/><Relationship Id="rId219" Type="http://schemas.openxmlformats.org/officeDocument/2006/relationships/image" Target="media/image109.wmf"/><Relationship Id="rId3" Type="http://schemas.openxmlformats.org/officeDocument/2006/relationships/settings" Target="settings.xml"/><Relationship Id="rId214" Type="http://schemas.openxmlformats.org/officeDocument/2006/relationships/oleObject" Target="embeddings/oleObject103.bin"/><Relationship Id="rId230" Type="http://schemas.openxmlformats.org/officeDocument/2006/relationships/oleObject" Target="embeddings/oleObject111.bin"/><Relationship Id="rId235" Type="http://schemas.openxmlformats.org/officeDocument/2006/relationships/oleObject" Target="embeddings/oleObject113.bin"/><Relationship Id="rId251" Type="http://schemas.openxmlformats.org/officeDocument/2006/relationships/oleObject" Target="embeddings/oleObject121.bin"/><Relationship Id="rId256" Type="http://schemas.openxmlformats.org/officeDocument/2006/relationships/image" Target="media/image128.emf"/><Relationship Id="rId277" Type="http://schemas.openxmlformats.org/officeDocument/2006/relationships/image" Target="media/image139.emf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3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8.wmf"/><Relationship Id="rId158" Type="http://schemas.openxmlformats.org/officeDocument/2006/relationships/oleObject" Target="embeddings/oleObject75.bin"/><Relationship Id="rId272" Type="http://schemas.openxmlformats.org/officeDocument/2006/relationships/oleObject" Target="embeddings/oleObject13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8.bin"/><Relationship Id="rId83" Type="http://schemas.openxmlformats.org/officeDocument/2006/relationships/hyperlink" Target="http://ru.wikipedia.org/wiki/%D0%A1%D0%BB%D1%83%D1%87%D0%B0%D0%B9%D0%BD%D1%8B%D0%B9_%D0%BF%D1%80%D0%BE%D1%86%D0%B5%D1%81%D1%81" TargetMode="External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1.bin"/><Relationship Id="rId132" Type="http://schemas.openxmlformats.org/officeDocument/2006/relationships/oleObject" Target="embeddings/oleObject62.bin"/><Relationship Id="rId153" Type="http://schemas.openxmlformats.org/officeDocument/2006/relationships/image" Target="media/image76.wmf"/><Relationship Id="rId174" Type="http://schemas.openxmlformats.org/officeDocument/2006/relationships/image" Target="media/image87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5.wmf"/><Relationship Id="rId204" Type="http://schemas.openxmlformats.org/officeDocument/2006/relationships/image" Target="media/image102.wmf"/><Relationship Id="rId220" Type="http://schemas.openxmlformats.org/officeDocument/2006/relationships/oleObject" Target="embeddings/oleObject106.bin"/><Relationship Id="rId225" Type="http://schemas.openxmlformats.org/officeDocument/2006/relationships/image" Target="media/image112.wmf"/><Relationship Id="rId241" Type="http://schemas.openxmlformats.org/officeDocument/2006/relationships/oleObject" Target="embeddings/oleObject116.bin"/><Relationship Id="rId246" Type="http://schemas.openxmlformats.org/officeDocument/2006/relationships/image" Target="media/image123.wmf"/><Relationship Id="rId267" Type="http://schemas.openxmlformats.org/officeDocument/2006/relationships/image" Target="media/image134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8.wmf"/><Relationship Id="rId106" Type="http://schemas.openxmlformats.org/officeDocument/2006/relationships/image" Target="media/image53.wmf"/><Relationship Id="rId127" Type="http://schemas.openxmlformats.org/officeDocument/2006/relationships/image" Target="media/image63.wmf"/><Relationship Id="rId262" Type="http://schemas.openxmlformats.org/officeDocument/2006/relationships/oleObject" Target="embeddings/oleObject126.bin"/><Relationship Id="rId283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6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9.wmf"/><Relationship Id="rId101" Type="http://schemas.openxmlformats.org/officeDocument/2006/relationships/image" Target="media/image50.png"/><Relationship Id="rId122" Type="http://schemas.openxmlformats.org/officeDocument/2006/relationships/oleObject" Target="embeddings/oleObject57.bin"/><Relationship Id="rId143" Type="http://schemas.openxmlformats.org/officeDocument/2006/relationships/image" Target="media/image71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90.wmf"/><Relationship Id="rId210" Type="http://schemas.openxmlformats.org/officeDocument/2006/relationships/oleObject" Target="embeddings/oleObject101.bin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8.wmf"/><Relationship Id="rId257" Type="http://schemas.openxmlformats.org/officeDocument/2006/relationships/oleObject" Target="embeddings/oleObject124.bin"/><Relationship Id="rId278" Type="http://schemas.openxmlformats.org/officeDocument/2006/relationships/oleObject" Target="embeddings/oleObject134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115.png"/><Relationship Id="rId252" Type="http://schemas.openxmlformats.org/officeDocument/2006/relationships/image" Target="media/image126.wmf"/><Relationship Id="rId273" Type="http://schemas.openxmlformats.org/officeDocument/2006/relationships/image" Target="media/image137.wmf"/><Relationship Id="rId47" Type="http://schemas.openxmlformats.org/officeDocument/2006/relationships/image" Target="media/image22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6.wmf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3.bin"/><Relationship Id="rId196" Type="http://schemas.openxmlformats.org/officeDocument/2006/relationships/image" Target="media/image98.wmf"/><Relationship Id="rId200" Type="http://schemas.openxmlformats.org/officeDocument/2006/relationships/image" Target="media/image100.wmf"/><Relationship Id="rId16" Type="http://schemas.openxmlformats.org/officeDocument/2006/relationships/oleObject" Target="embeddings/oleObject6.bin"/><Relationship Id="rId221" Type="http://schemas.openxmlformats.org/officeDocument/2006/relationships/image" Target="media/image110.wmf"/><Relationship Id="rId242" Type="http://schemas.openxmlformats.org/officeDocument/2006/relationships/image" Target="media/image121.wmf"/><Relationship Id="rId263" Type="http://schemas.openxmlformats.org/officeDocument/2006/relationships/image" Target="media/image132.wmf"/><Relationship Id="rId284" Type="http://schemas.openxmlformats.org/officeDocument/2006/relationships/theme" Target="theme/theme1.xml"/><Relationship Id="rId37" Type="http://schemas.openxmlformats.org/officeDocument/2006/relationships/image" Target="media/image17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9.wmf"/><Relationship Id="rId102" Type="http://schemas.openxmlformats.org/officeDocument/2006/relationships/image" Target="media/image51.wmf"/><Relationship Id="rId123" Type="http://schemas.openxmlformats.org/officeDocument/2006/relationships/image" Target="media/image61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82.wmf"/><Relationship Id="rId186" Type="http://schemas.openxmlformats.org/officeDocument/2006/relationships/image" Target="media/image93.wmf"/><Relationship Id="rId211" Type="http://schemas.openxmlformats.org/officeDocument/2006/relationships/image" Target="media/image105.wmf"/><Relationship Id="rId232" Type="http://schemas.openxmlformats.org/officeDocument/2006/relationships/image" Target="media/image116.wmf"/><Relationship Id="rId253" Type="http://schemas.openxmlformats.org/officeDocument/2006/relationships/oleObject" Target="embeddings/oleObject122.bin"/><Relationship Id="rId274" Type="http://schemas.openxmlformats.org/officeDocument/2006/relationships/oleObject" Target="embeddings/oleObject132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4.wmf"/><Relationship Id="rId113" Type="http://schemas.openxmlformats.org/officeDocument/2006/relationships/image" Target="media/image56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7.wmf"/><Relationship Id="rId176" Type="http://schemas.openxmlformats.org/officeDocument/2006/relationships/image" Target="media/image88.wmf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oleObject" Target="embeddings/oleObject107.bin"/><Relationship Id="rId243" Type="http://schemas.openxmlformats.org/officeDocument/2006/relationships/oleObject" Target="embeddings/oleObject117.bin"/><Relationship Id="rId264" Type="http://schemas.openxmlformats.org/officeDocument/2006/relationships/oleObject" Target="embeddings/oleObject127.bin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9.wmf"/><Relationship Id="rId103" Type="http://schemas.openxmlformats.org/officeDocument/2006/relationships/oleObject" Target="embeddings/oleObject47.bin"/><Relationship Id="rId124" Type="http://schemas.openxmlformats.org/officeDocument/2006/relationships/oleObject" Target="embeddings/oleObject58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5.wmf"/><Relationship Id="rId145" Type="http://schemas.openxmlformats.org/officeDocument/2006/relationships/image" Target="media/image72.wmf"/><Relationship Id="rId166" Type="http://schemas.openxmlformats.org/officeDocument/2006/relationships/oleObject" Target="embeddings/oleObject79.bin"/><Relationship Id="rId187" Type="http://schemas.openxmlformats.org/officeDocument/2006/relationships/oleObject" Target="embeddings/oleObject89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02.bin"/><Relationship Id="rId233" Type="http://schemas.openxmlformats.org/officeDocument/2006/relationships/oleObject" Target="embeddings/oleObject112.bin"/><Relationship Id="rId254" Type="http://schemas.openxmlformats.org/officeDocument/2006/relationships/image" Target="media/image127.e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png"/><Relationship Id="rId114" Type="http://schemas.openxmlformats.org/officeDocument/2006/relationships/oleObject" Target="embeddings/oleObject53.bin"/><Relationship Id="rId275" Type="http://schemas.openxmlformats.org/officeDocument/2006/relationships/image" Target="media/image138.emf"/><Relationship Id="rId60" Type="http://schemas.openxmlformats.org/officeDocument/2006/relationships/oleObject" Target="embeddings/oleObject27.bin"/><Relationship Id="rId81" Type="http://schemas.openxmlformats.org/officeDocument/2006/relationships/image" Target="media/image40.wmf"/><Relationship Id="rId135" Type="http://schemas.openxmlformats.org/officeDocument/2006/relationships/image" Target="media/image67.wmf"/><Relationship Id="rId156" Type="http://schemas.openxmlformats.org/officeDocument/2006/relationships/oleObject" Target="embeddings/oleObject74.bin"/><Relationship Id="rId177" Type="http://schemas.openxmlformats.org/officeDocument/2006/relationships/oleObject" Target="embeddings/oleObject84.bin"/><Relationship Id="rId198" Type="http://schemas.openxmlformats.org/officeDocument/2006/relationships/image" Target="media/image99.wmf"/><Relationship Id="rId202" Type="http://schemas.openxmlformats.org/officeDocument/2006/relationships/image" Target="media/image101.wmf"/><Relationship Id="rId223" Type="http://schemas.openxmlformats.org/officeDocument/2006/relationships/image" Target="media/image111.wmf"/><Relationship Id="rId244" Type="http://schemas.openxmlformats.org/officeDocument/2006/relationships/image" Target="media/image12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9</Pages>
  <Words>7955</Words>
  <Characters>45347</Characters>
  <Application>Microsoft Office Word</Application>
  <DocSecurity>0</DocSecurity>
  <Lines>377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53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даков И. В.</dc:creator>
  <cp:keywords/>
  <dc:description/>
  <cp:lastModifiedBy>Рудаков И. В.</cp:lastModifiedBy>
  <cp:revision>1</cp:revision>
  <dcterms:created xsi:type="dcterms:W3CDTF">2020-10-06T07:45:00Z</dcterms:created>
  <dcterms:modified xsi:type="dcterms:W3CDTF">2020-10-06T07:47:00Z</dcterms:modified>
</cp:coreProperties>
</file>